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38D9" w:rsidRDefault="00D938D9" w:rsidP="00B460CA">
      <w:pPr>
        <w:ind w:firstLineChars="0" w:firstLine="0"/>
        <w:jc w:val="center"/>
        <w:rPr>
          <w:rFonts w:ascii="Arial" w:hAnsi="宋体" w:cs="宋体"/>
          <w:b/>
          <w:bCs/>
          <w:sz w:val="72"/>
          <w:szCs w:val="72"/>
        </w:rPr>
      </w:pPr>
    </w:p>
    <w:p w:rsidR="006540EE" w:rsidRDefault="006540EE" w:rsidP="00B460CA">
      <w:pPr>
        <w:ind w:firstLineChars="0" w:firstLine="0"/>
        <w:jc w:val="center"/>
        <w:rPr>
          <w:rFonts w:ascii="Arial" w:hAnsi="宋体" w:cs="宋体"/>
          <w:b/>
          <w:bCs/>
          <w:sz w:val="72"/>
          <w:szCs w:val="72"/>
        </w:rPr>
      </w:pPr>
    </w:p>
    <w:p w:rsidR="00F46CA1" w:rsidRDefault="00F46CA1" w:rsidP="00B460CA">
      <w:pPr>
        <w:ind w:firstLineChars="0" w:firstLine="0"/>
        <w:jc w:val="center"/>
        <w:rPr>
          <w:rFonts w:ascii="Arial" w:hAnsi="宋体" w:cs="宋体"/>
          <w:b/>
          <w:bCs/>
          <w:sz w:val="72"/>
          <w:szCs w:val="72"/>
        </w:rPr>
      </w:pPr>
    </w:p>
    <w:p w:rsidR="00426336" w:rsidRDefault="0075659A" w:rsidP="00B460CA">
      <w:pPr>
        <w:ind w:firstLineChars="0" w:firstLine="0"/>
        <w:jc w:val="center"/>
        <w:rPr>
          <w:rFonts w:ascii="Arial" w:hAnsi="宋体" w:cs="宋体"/>
          <w:b/>
          <w:bCs/>
          <w:sz w:val="52"/>
          <w:szCs w:val="52"/>
        </w:rPr>
      </w:pPr>
      <w:r>
        <w:rPr>
          <w:rFonts w:ascii="Arial" w:hAnsi="宋体" w:cs="宋体" w:hint="eastAsia"/>
          <w:b/>
          <w:bCs/>
          <w:sz w:val="52"/>
          <w:szCs w:val="52"/>
        </w:rPr>
        <w:t>分布式</w:t>
      </w:r>
      <w:r>
        <w:rPr>
          <w:rFonts w:ascii="Arial" w:hAnsi="宋体" w:cs="宋体" w:hint="eastAsia"/>
          <w:b/>
          <w:bCs/>
          <w:sz w:val="52"/>
          <w:szCs w:val="52"/>
        </w:rPr>
        <w:t>ID</w:t>
      </w:r>
      <w:r>
        <w:rPr>
          <w:rFonts w:ascii="Arial" w:hAnsi="宋体" w:cs="宋体" w:hint="eastAsia"/>
          <w:b/>
          <w:bCs/>
          <w:sz w:val="52"/>
          <w:szCs w:val="52"/>
        </w:rPr>
        <w:t>生成器</w:t>
      </w:r>
    </w:p>
    <w:p w:rsidR="00426336" w:rsidRDefault="00426336" w:rsidP="00B460CA">
      <w:pPr>
        <w:ind w:firstLineChars="0" w:firstLine="0"/>
        <w:jc w:val="center"/>
        <w:rPr>
          <w:rFonts w:ascii="Arial" w:hAnsi="宋体" w:cs="宋体"/>
          <w:b/>
          <w:bCs/>
          <w:sz w:val="52"/>
          <w:szCs w:val="52"/>
        </w:rPr>
      </w:pPr>
    </w:p>
    <w:p w:rsidR="00FD09A6" w:rsidRDefault="00FD09A6" w:rsidP="00B460CA">
      <w:pPr>
        <w:ind w:firstLineChars="0" w:firstLine="0"/>
        <w:rPr>
          <w:rFonts w:ascii="Arial" w:hAnsi="宋体" w:cs="宋体"/>
          <w:b/>
          <w:bCs/>
          <w:sz w:val="72"/>
          <w:szCs w:val="72"/>
        </w:rPr>
      </w:pPr>
    </w:p>
    <w:p w:rsidR="00254248" w:rsidRDefault="00254248" w:rsidP="00477F68">
      <w:pPr>
        <w:ind w:firstLineChars="0" w:firstLine="0"/>
        <w:jc w:val="center"/>
        <w:rPr>
          <w:b/>
          <w:sz w:val="72"/>
          <w:szCs w:val="72"/>
        </w:rPr>
      </w:pPr>
    </w:p>
    <w:p w:rsidR="00101BE0" w:rsidRPr="00477F68" w:rsidRDefault="00246746" w:rsidP="00477F68">
      <w:pPr>
        <w:ind w:firstLineChars="0" w:firstLine="0"/>
        <w:jc w:val="center"/>
        <w:rPr>
          <w:b/>
          <w:sz w:val="72"/>
          <w:szCs w:val="72"/>
        </w:rPr>
      </w:pPr>
      <w:r w:rsidRPr="00477F68">
        <w:rPr>
          <w:rFonts w:hint="eastAsia"/>
          <w:b/>
          <w:sz w:val="72"/>
          <w:szCs w:val="72"/>
        </w:rPr>
        <w:t>设计说明书</w:t>
      </w:r>
    </w:p>
    <w:p w:rsidR="00F46CA1" w:rsidRPr="00F46CA1" w:rsidRDefault="00F46CA1" w:rsidP="00B460CA">
      <w:pPr>
        <w:ind w:firstLineChars="0" w:firstLine="0"/>
        <w:jc w:val="center"/>
        <w:rPr>
          <w:rFonts w:ascii="Arial" w:hAnsi="宋体" w:cs="宋体"/>
          <w:b/>
          <w:bCs/>
          <w:sz w:val="44"/>
          <w:szCs w:val="44"/>
        </w:rPr>
      </w:pPr>
    </w:p>
    <w:p w:rsidR="00D938D9" w:rsidRDefault="00D938D9" w:rsidP="00B460CA">
      <w:pPr>
        <w:ind w:firstLineChars="0" w:firstLine="0"/>
        <w:jc w:val="center"/>
      </w:pPr>
    </w:p>
    <w:p w:rsidR="00A66B0D" w:rsidRDefault="00A66B0D" w:rsidP="00B460CA">
      <w:pPr>
        <w:ind w:firstLineChars="0" w:firstLine="0"/>
        <w:jc w:val="center"/>
      </w:pPr>
    </w:p>
    <w:p w:rsidR="00A66B0D" w:rsidRDefault="00A66B0D" w:rsidP="00B460CA">
      <w:pPr>
        <w:ind w:firstLineChars="0" w:firstLine="0"/>
        <w:jc w:val="center"/>
      </w:pPr>
    </w:p>
    <w:p w:rsidR="00D938D9" w:rsidRDefault="00D938D9" w:rsidP="00B460CA">
      <w:pPr>
        <w:ind w:firstLineChars="0" w:firstLine="0"/>
        <w:jc w:val="center"/>
      </w:pPr>
    </w:p>
    <w:p w:rsidR="00D938D9" w:rsidRPr="009F5453" w:rsidRDefault="006745B7" w:rsidP="00B460CA">
      <w:pPr>
        <w:ind w:firstLineChars="0" w:firstLine="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北京华夏天天教育科技有限公司</w:t>
      </w:r>
    </w:p>
    <w:p w:rsidR="003E4E71" w:rsidRPr="00E02BF6" w:rsidRDefault="00F00ED3" w:rsidP="00B460CA">
      <w:pPr>
        <w:ind w:firstLineChars="0" w:firstLine="0"/>
        <w:jc w:val="center"/>
        <w:rPr>
          <w:b/>
          <w:sz w:val="36"/>
          <w:szCs w:val="36"/>
        </w:rPr>
      </w:pPr>
      <w:r w:rsidRPr="009F5453">
        <w:rPr>
          <w:rFonts w:hint="eastAsia"/>
          <w:sz w:val="32"/>
          <w:szCs w:val="32"/>
        </w:rPr>
        <w:t>201</w:t>
      </w:r>
      <w:r w:rsidR="00246746">
        <w:rPr>
          <w:rFonts w:hint="eastAsia"/>
          <w:sz w:val="32"/>
          <w:szCs w:val="32"/>
        </w:rPr>
        <w:t>4</w:t>
      </w:r>
      <w:r w:rsidR="00D938D9" w:rsidRPr="009F5453">
        <w:rPr>
          <w:rFonts w:hint="eastAsia"/>
          <w:sz w:val="32"/>
          <w:szCs w:val="32"/>
        </w:rPr>
        <w:t>年</w:t>
      </w:r>
      <w:r w:rsidR="006745B7">
        <w:rPr>
          <w:sz w:val="32"/>
          <w:szCs w:val="32"/>
        </w:rPr>
        <w:t>1</w:t>
      </w:r>
      <w:r w:rsidR="00B15CD1">
        <w:rPr>
          <w:sz w:val="32"/>
          <w:szCs w:val="32"/>
        </w:rPr>
        <w:t>1</w:t>
      </w:r>
      <w:r w:rsidR="00D938D9" w:rsidRPr="009F5453">
        <w:rPr>
          <w:rFonts w:hint="eastAsia"/>
          <w:sz w:val="32"/>
          <w:szCs w:val="32"/>
        </w:rPr>
        <w:t>月</w:t>
      </w:r>
      <w:r w:rsidR="004D2F8A" w:rsidRPr="00E02BF6">
        <w:rPr>
          <w:rFonts w:hint="eastAsia"/>
          <w:b/>
          <w:sz w:val="36"/>
          <w:szCs w:val="36"/>
        </w:rPr>
        <w:t xml:space="preserve"> </w:t>
      </w:r>
    </w:p>
    <w:p w:rsidR="00B24F73" w:rsidRDefault="00270224" w:rsidP="009F5453">
      <w:pPr>
        <w:pStyle w:val="11"/>
        <w:tabs>
          <w:tab w:val="right" w:leader="dot" w:pos="8380"/>
        </w:tabs>
        <w:ind w:firstLine="402"/>
        <w:jc w:val="center"/>
        <w:rPr>
          <w:noProof/>
        </w:rPr>
      </w:pPr>
      <w:r>
        <w:br w:type="page"/>
      </w:r>
      <w:r w:rsidRPr="009F5453">
        <w:rPr>
          <w:sz w:val="24"/>
          <w:szCs w:val="24"/>
          <w:lang w:val="zh-CN"/>
        </w:rPr>
        <w:lastRenderedPageBreak/>
        <w:t>目录</w:t>
      </w:r>
      <w:r w:rsidRPr="009F5453">
        <w:rPr>
          <w:sz w:val="24"/>
          <w:szCs w:val="24"/>
        </w:rPr>
        <w:fldChar w:fldCharType="begin"/>
      </w:r>
      <w:r w:rsidRPr="009F5453">
        <w:rPr>
          <w:sz w:val="24"/>
          <w:szCs w:val="24"/>
        </w:rPr>
        <w:instrText xml:space="preserve"> TOC \o "1-3" \h \z \u </w:instrText>
      </w:r>
      <w:r w:rsidRPr="009F5453">
        <w:rPr>
          <w:sz w:val="24"/>
          <w:szCs w:val="24"/>
        </w:rPr>
        <w:fldChar w:fldCharType="separate"/>
      </w:r>
    </w:p>
    <w:p w:rsidR="00B24F73" w:rsidRDefault="004311DE">
      <w:pPr>
        <w:pStyle w:val="11"/>
        <w:tabs>
          <w:tab w:val="right" w:leader="dot" w:pos="8380"/>
        </w:tabs>
        <w:ind w:firstLine="40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04345504" w:history="1">
        <w:r w:rsidR="00B24F73" w:rsidRPr="00BE5E75">
          <w:rPr>
            <w:rStyle w:val="afff5"/>
            <w:rFonts w:ascii="宋体" w:hAnsi="宋体" w:hint="eastAsia"/>
            <w:noProof/>
          </w:rPr>
          <w:t>关于本文档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04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3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11"/>
        <w:tabs>
          <w:tab w:val="left" w:pos="1440"/>
          <w:tab w:val="right" w:leader="dot" w:pos="8380"/>
        </w:tabs>
        <w:ind w:firstLine="40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04345505" w:history="1">
        <w:r w:rsidR="00B24F73" w:rsidRPr="00BE5E75">
          <w:rPr>
            <w:rStyle w:val="afff5"/>
            <w:rFonts w:ascii="黑体" w:hAnsi="宋体" w:hint="eastAsia"/>
            <w:noProof/>
          </w:rPr>
          <w:t>第</w:t>
        </w:r>
        <w:r w:rsidR="00B24F73" w:rsidRPr="00BE5E75">
          <w:rPr>
            <w:rStyle w:val="afff5"/>
            <w:rFonts w:ascii="黑体" w:hAnsi="宋体" w:hint="eastAsia"/>
            <w:noProof/>
          </w:rPr>
          <w:t>1</w:t>
        </w:r>
        <w:r w:rsidR="00B24F73" w:rsidRPr="00BE5E75">
          <w:rPr>
            <w:rStyle w:val="afff5"/>
            <w:rFonts w:ascii="黑体" w:hAnsi="宋体" w:hint="eastAsia"/>
            <w:noProof/>
          </w:rPr>
          <w:t>章</w:t>
        </w:r>
        <w:r w:rsidR="00B24F7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前言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05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6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21"/>
        <w:tabs>
          <w:tab w:val="left" w:pos="1200"/>
          <w:tab w:val="right" w:leader="dot" w:pos="8380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345506" w:history="1">
        <w:r w:rsidR="00B24F73" w:rsidRPr="00BE5E75">
          <w:rPr>
            <w:rStyle w:val="afff5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B24F73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编写目的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06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6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21"/>
        <w:tabs>
          <w:tab w:val="left" w:pos="1200"/>
          <w:tab w:val="right" w:leader="dot" w:pos="8380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345507" w:history="1">
        <w:r w:rsidR="00B24F73" w:rsidRPr="00BE5E75">
          <w:rPr>
            <w:rStyle w:val="afff5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="00B24F73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术语定义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07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6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21"/>
        <w:tabs>
          <w:tab w:val="left" w:pos="1440"/>
          <w:tab w:val="right" w:leader="dot" w:pos="8380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345508" w:history="1">
        <w:r w:rsidR="00B24F73" w:rsidRPr="00BE5E75">
          <w:rPr>
            <w:rStyle w:val="afff5"/>
            <w:rFonts w:ascii="Verdan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="00B24F73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参考文档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08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6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11"/>
        <w:tabs>
          <w:tab w:val="left" w:pos="1440"/>
          <w:tab w:val="right" w:leader="dot" w:pos="8380"/>
        </w:tabs>
        <w:ind w:firstLine="40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04345509" w:history="1">
        <w:r w:rsidR="00B24F73" w:rsidRPr="00BE5E75">
          <w:rPr>
            <w:rStyle w:val="afff5"/>
            <w:rFonts w:ascii="黑体" w:hAnsi="宋体" w:hint="eastAsia"/>
            <w:noProof/>
          </w:rPr>
          <w:t>第</w:t>
        </w:r>
        <w:r w:rsidR="00B24F73" w:rsidRPr="00BE5E75">
          <w:rPr>
            <w:rStyle w:val="afff5"/>
            <w:rFonts w:ascii="黑体" w:hAnsi="宋体" w:hint="eastAsia"/>
            <w:noProof/>
          </w:rPr>
          <w:t>2</w:t>
        </w:r>
        <w:r w:rsidR="00B24F73" w:rsidRPr="00BE5E75">
          <w:rPr>
            <w:rStyle w:val="afff5"/>
            <w:rFonts w:ascii="黑体" w:hAnsi="宋体" w:hint="eastAsia"/>
            <w:noProof/>
          </w:rPr>
          <w:t>章</w:t>
        </w:r>
        <w:r w:rsidR="00B24F7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消息中心系统详细设计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09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7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21"/>
        <w:tabs>
          <w:tab w:val="left" w:pos="1200"/>
          <w:tab w:val="right" w:leader="dot" w:pos="8380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345510" w:history="1">
        <w:r w:rsidR="00B24F73" w:rsidRPr="00BE5E75">
          <w:rPr>
            <w:rStyle w:val="afff5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="00B24F73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b/>
            <w:noProof/>
          </w:rPr>
          <w:t>子系统总体设计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10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7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11" w:history="1">
        <w:r w:rsidR="00B24F73" w:rsidRPr="00BE5E75">
          <w:rPr>
            <w:rStyle w:val="afff5"/>
            <w:noProof/>
          </w:rPr>
          <w:t>2.1.1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系统功能模块划分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11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7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12" w:history="1">
        <w:r w:rsidR="00B24F73" w:rsidRPr="00BE5E75">
          <w:rPr>
            <w:rStyle w:val="afff5"/>
            <w:noProof/>
          </w:rPr>
          <w:t>2.1.2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包结构及目录结构设计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12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7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21"/>
        <w:tabs>
          <w:tab w:val="left" w:pos="1200"/>
          <w:tab w:val="right" w:leader="dot" w:pos="8380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345513" w:history="1">
        <w:r w:rsidR="00B24F73" w:rsidRPr="00BE5E75">
          <w:rPr>
            <w:rStyle w:val="afff5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="00B24F73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模板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13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8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14" w:history="1">
        <w:r w:rsidR="00B24F73" w:rsidRPr="00BE5E75">
          <w:rPr>
            <w:rStyle w:val="afff5"/>
            <w:noProof/>
          </w:rPr>
          <w:t>2.2.1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模块相关组件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14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8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15" w:history="1">
        <w:r w:rsidR="00B24F73" w:rsidRPr="00BE5E75">
          <w:rPr>
            <w:rStyle w:val="afff5"/>
            <w:noProof/>
          </w:rPr>
          <w:t>2.2.2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组件关系图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15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0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16" w:history="1">
        <w:r w:rsidR="00B24F73" w:rsidRPr="00BE5E75">
          <w:rPr>
            <w:rStyle w:val="afff5"/>
            <w:noProof/>
          </w:rPr>
          <w:t>2.2.3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输入项与输出项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16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0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17" w:history="1">
        <w:r w:rsidR="00B24F73" w:rsidRPr="00BE5E75">
          <w:rPr>
            <w:rStyle w:val="afff5"/>
            <w:noProof/>
          </w:rPr>
          <w:t>2.2.4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程序逻辑设计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17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0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18" w:history="1">
        <w:r w:rsidR="00B24F73" w:rsidRPr="00BE5E75">
          <w:rPr>
            <w:rStyle w:val="afff5"/>
            <w:noProof/>
          </w:rPr>
          <w:t>2.2.5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数据结构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18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1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21"/>
        <w:tabs>
          <w:tab w:val="left" w:pos="1200"/>
          <w:tab w:val="right" w:leader="dot" w:pos="8380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345519" w:history="1">
        <w:r w:rsidR="00B24F73" w:rsidRPr="00BE5E75">
          <w:rPr>
            <w:rStyle w:val="afff5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="00B24F73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身份验证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19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1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20" w:history="1">
        <w:r w:rsidR="00B24F73" w:rsidRPr="00BE5E75">
          <w:rPr>
            <w:rStyle w:val="afff5"/>
            <w:noProof/>
          </w:rPr>
          <w:t>2.3.1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模块相关组件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20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1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21" w:history="1">
        <w:r w:rsidR="00B24F73" w:rsidRPr="00BE5E75">
          <w:rPr>
            <w:rStyle w:val="afff5"/>
            <w:noProof/>
          </w:rPr>
          <w:t>2.3.2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组件关系图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21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3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22" w:history="1">
        <w:r w:rsidR="00B24F73" w:rsidRPr="00BE5E75">
          <w:rPr>
            <w:rStyle w:val="afff5"/>
            <w:noProof/>
          </w:rPr>
          <w:t>2.3.3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输入项与输出项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22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3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23" w:history="1">
        <w:r w:rsidR="00B24F73" w:rsidRPr="00BE5E75">
          <w:rPr>
            <w:rStyle w:val="afff5"/>
            <w:noProof/>
          </w:rPr>
          <w:t>2.3.4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程序逻辑设计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23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4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24" w:history="1">
        <w:r w:rsidR="00B24F73" w:rsidRPr="00BE5E75">
          <w:rPr>
            <w:rStyle w:val="afff5"/>
            <w:noProof/>
          </w:rPr>
          <w:t>2.3.5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数据结构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24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4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21"/>
        <w:tabs>
          <w:tab w:val="left" w:pos="1200"/>
          <w:tab w:val="right" w:leader="dot" w:pos="8380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345525" w:history="1">
        <w:r w:rsidR="00B24F73" w:rsidRPr="00BE5E75">
          <w:rPr>
            <w:rStyle w:val="afff5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</w:t>
        </w:r>
        <w:r w:rsidR="00B24F73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数据分发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25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4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26" w:history="1">
        <w:r w:rsidR="00B24F73" w:rsidRPr="00BE5E75">
          <w:rPr>
            <w:rStyle w:val="afff5"/>
            <w:noProof/>
          </w:rPr>
          <w:t>2.4.1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模块相关组件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26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4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27" w:history="1">
        <w:r w:rsidR="00B24F73" w:rsidRPr="00BE5E75">
          <w:rPr>
            <w:rStyle w:val="afff5"/>
            <w:noProof/>
          </w:rPr>
          <w:t>2.4.2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组件关系图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27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8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28" w:history="1">
        <w:r w:rsidR="00B24F73" w:rsidRPr="00BE5E75">
          <w:rPr>
            <w:rStyle w:val="afff5"/>
            <w:noProof/>
          </w:rPr>
          <w:t>2.4.3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输入项与输出项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28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9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29" w:history="1">
        <w:r w:rsidR="00B24F73" w:rsidRPr="00BE5E75">
          <w:rPr>
            <w:rStyle w:val="afff5"/>
            <w:noProof/>
          </w:rPr>
          <w:t>2.4.4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程序逻辑设计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29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19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30" w:history="1">
        <w:r w:rsidR="00B24F73" w:rsidRPr="00BE5E75">
          <w:rPr>
            <w:rStyle w:val="afff5"/>
            <w:noProof/>
          </w:rPr>
          <w:t>2.4.5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数据结构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30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20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21"/>
        <w:tabs>
          <w:tab w:val="left" w:pos="1200"/>
          <w:tab w:val="right" w:leader="dot" w:pos="8380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345531" w:history="1">
        <w:r w:rsidR="00B24F73" w:rsidRPr="00BE5E75">
          <w:rPr>
            <w:rStyle w:val="afff5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</w:t>
        </w:r>
        <w:r w:rsidR="00B24F73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短信发送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31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21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32" w:history="1">
        <w:r w:rsidR="00B24F73" w:rsidRPr="00BE5E75">
          <w:rPr>
            <w:rStyle w:val="afff5"/>
            <w:noProof/>
          </w:rPr>
          <w:t>2.5.1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模块相关组件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32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21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33" w:history="1">
        <w:r w:rsidR="00B24F73" w:rsidRPr="00BE5E75">
          <w:rPr>
            <w:rStyle w:val="afff5"/>
            <w:noProof/>
          </w:rPr>
          <w:t>2.5.2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组件关系图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33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24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34" w:history="1">
        <w:r w:rsidR="00B24F73" w:rsidRPr="00BE5E75">
          <w:rPr>
            <w:rStyle w:val="afff5"/>
            <w:noProof/>
          </w:rPr>
          <w:t>2.5.3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输入项与输出项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34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24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35" w:history="1">
        <w:r w:rsidR="00B24F73" w:rsidRPr="00BE5E75">
          <w:rPr>
            <w:rStyle w:val="afff5"/>
            <w:noProof/>
          </w:rPr>
          <w:t>2.5.4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程序逻辑设计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35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25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36" w:history="1">
        <w:r w:rsidR="00B24F73" w:rsidRPr="00BE5E75">
          <w:rPr>
            <w:rStyle w:val="afff5"/>
            <w:noProof/>
          </w:rPr>
          <w:t>2.5.5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数据结构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36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25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21"/>
        <w:tabs>
          <w:tab w:val="left" w:pos="1200"/>
          <w:tab w:val="right" w:leader="dot" w:pos="8380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345537" w:history="1">
        <w:r w:rsidR="00B24F73" w:rsidRPr="00BE5E75">
          <w:rPr>
            <w:rStyle w:val="afff5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6</w:t>
        </w:r>
        <w:r w:rsidR="00B24F73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邮件发送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37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27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38" w:history="1">
        <w:r w:rsidR="00B24F73" w:rsidRPr="00BE5E75">
          <w:rPr>
            <w:rStyle w:val="afff5"/>
            <w:noProof/>
          </w:rPr>
          <w:t>2.6.1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模块相关组件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38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27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39" w:history="1">
        <w:r w:rsidR="00B24F73" w:rsidRPr="00BE5E75">
          <w:rPr>
            <w:rStyle w:val="afff5"/>
            <w:noProof/>
          </w:rPr>
          <w:t>2.6.2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组件关系图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39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29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40" w:history="1">
        <w:r w:rsidR="00B24F73" w:rsidRPr="00BE5E75">
          <w:rPr>
            <w:rStyle w:val="afff5"/>
            <w:noProof/>
          </w:rPr>
          <w:t>2.6.3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输入项与输出项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40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30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41" w:history="1">
        <w:r w:rsidR="00B24F73" w:rsidRPr="00BE5E75">
          <w:rPr>
            <w:rStyle w:val="afff5"/>
            <w:noProof/>
          </w:rPr>
          <w:t>2.6.4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程序逻辑设计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41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30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42" w:history="1">
        <w:r w:rsidR="00B24F73" w:rsidRPr="00BE5E75">
          <w:rPr>
            <w:rStyle w:val="afff5"/>
            <w:noProof/>
          </w:rPr>
          <w:t>2.6.5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数据结构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42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30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21"/>
        <w:tabs>
          <w:tab w:val="left" w:pos="1200"/>
          <w:tab w:val="right" w:leader="dot" w:pos="8380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345543" w:history="1">
        <w:r w:rsidR="00B24F73" w:rsidRPr="00BE5E75">
          <w:rPr>
            <w:rStyle w:val="afff5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7</w:t>
        </w:r>
        <w:r w:rsidR="00B24F73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站内短信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43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32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44" w:history="1">
        <w:r w:rsidR="00B24F73" w:rsidRPr="00BE5E75">
          <w:rPr>
            <w:rStyle w:val="afff5"/>
            <w:noProof/>
          </w:rPr>
          <w:t>2.7.1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模块相关组件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44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32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45" w:history="1">
        <w:r w:rsidR="00B24F73" w:rsidRPr="00BE5E75">
          <w:rPr>
            <w:rStyle w:val="afff5"/>
            <w:noProof/>
          </w:rPr>
          <w:t>2.7.2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组件关系图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45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33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46" w:history="1">
        <w:r w:rsidR="00B24F73" w:rsidRPr="00BE5E75">
          <w:rPr>
            <w:rStyle w:val="afff5"/>
            <w:noProof/>
          </w:rPr>
          <w:t>2.7.3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程序逻辑设计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46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33</w:t>
        </w:r>
        <w:r w:rsidR="00B24F73">
          <w:rPr>
            <w:noProof/>
            <w:webHidden/>
          </w:rPr>
          <w:fldChar w:fldCharType="end"/>
        </w:r>
      </w:hyperlink>
    </w:p>
    <w:p w:rsidR="00B24F73" w:rsidRDefault="004311DE">
      <w:pPr>
        <w:pStyle w:val="31"/>
        <w:tabs>
          <w:tab w:val="left" w:pos="1680"/>
          <w:tab w:val="right" w:leader="dot" w:pos="8380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345547" w:history="1">
        <w:r w:rsidR="00B24F73" w:rsidRPr="00BE5E75">
          <w:rPr>
            <w:rStyle w:val="afff5"/>
            <w:noProof/>
          </w:rPr>
          <w:t>2.7.4</w:t>
        </w:r>
        <w:r w:rsidR="00B24F73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24F73" w:rsidRPr="00BE5E75">
          <w:rPr>
            <w:rStyle w:val="afff5"/>
            <w:rFonts w:hint="eastAsia"/>
            <w:noProof/>
          </w:rPr>
          <w:t>数据结构</w:t>
        </w:r>
        <w:r w:rsidR="00B24F73">
          <w:rPr>
            <w:noProof/>
            <w:webHidden/>
          </w:rPr>
          <w:tab/>
        </w:r>
        <w:r w:rsidR="00B24F73">
          <w:rPr>
            <w:noProof/>
            <w:webHidden/>
          </w:rPr>
          <w:fldChar w:fldCharType="begin"/>
        </w:r>
        <w:r w:rsidR="00B24F73">
          <w:rPr>
            <w:noProof/>
            <w:webHidden/>
          </w:rPr>
          <w:instrText xml:space="preserve"> PAGEREF _Toc404345547 \h </w:instrText>
        </w:r>
        <w:r w:rsidR="00B24F73">
          <w:rPr>
            <w:noProof/>
            <w:webHidden/>
          </w:rPr>
        </w:r>
        <w:r w:rsidR="00B24F73">
          <w:rPr>
            <w:noProof/>
            <w:webHidden/>
          </w:rPr>
          <w:fldChar w:fldCharType="separate"/>
        </w:r>
        <w:r w:rsidR="00B24F73">
          <w:rPr>
            <w:noProof/>
            <w:webHidden/>
          </w:rPr>
          <w:t>34</w:t>
        </w:r>
        <w:r w:rsidR="00B24F73">
          <w:rPr>
            <w:noProof/>
            <w:webHidden/>
          </w:rPr>
          <w:fldChar w:fldCharType="end"/>
        </w:r>
      </w:hyperlink>
    </w:p>
    <w:p w:rsidR="00270224" w:rsidRDefault="00270224" w:rsidP="009F5453">
      <w:pPr>
        <w:ind w:firstLine="422"/>
        <w:rPr>
          <w:b/>
          <w:bCs/>
          <w:sz w:val="21"/>
          <w:szCs w:val="21"/>
          <w:lang w:val="zh-CN"/>
        </w:rPr>
      </w:pPr>
      <w:r w:rsidRPr="009F5453">
        <w:rPr>
          <w:b/>
          <w:bCs/>
          <w:sz w:val="21"/>
          <w:szCs w:val="21"/>
          <w:lang w:val="zh-CN"/>
        </w:rPr>
        <w:fldChar w:fldCharType="end"/>
      </w:r>
    </w:p>
    <w:p w:rsidR="00B24F73" w:rsidRDefault="00B24F73" w:rsidP="009F5453">
      <w:pPr>
        <w:ind w:firstLine="422"/>
        <w:rPr>
          <w:b/>
          <w:bCs/>
          <w:sz w:val="21"/>
          <w:szCs w:val="21"/>
          <w:lang w:val="zh-CN"/>
        </w:rPr>
      </w:pPr>
    </w:p>
    <w:p w:rsidR="00B24F73" w:rsidRDefault="00B24F73" w:rsidP="009F5453">
      <w:pPr>
        <w:ind w:firstLine="422"/>
        <w:rPr>
          <w:b/>
          <w:bCs/>
          <w:sz w:val="21"/>
          <w:szCs w:val="21"/>
          <w:lang w:val="zh-CN"/>
        </w:rPr>
      </w:pPr>
    </w:p>
    <w:p w:rsidR="00B24F73" w:rsidRDefault="00B24F73" w:rsidP="009F5453">
      <w:pPr>
        <w:ind w:firstLine="422"/>
        <w:rPr>
          <w:b/>
          <w:bCs/>
          <w:sz w:val="21"/>
          <w:szCs w:val="21"/>
          <w:lang w:val="zh-CN"/>
        </w:rPr>
      </w:pPr>
    </w:p>
    <w:p w:rsidR="00B24F73" w:rsidRDefault="00B24F73" w:rsidP="009F5453">
      <w:pPr>
        <w:ind w:firstLine="422"/>
        <w:rPr>
          <w:b/>
          <w:bCs/>
          <w:sz w:val="21"/>
          <w:szCs w:val="21"/>
          <w:lang w:val="zh-CN"/>
        </w:rPr>
      </w:pPr>
    </w:p>
    <w:p w:rsidR="00B24F73" w:rsidRDefault="00B24F73" w:rsidP="009F5453">
      <w:pPr>
        <w:ind w:firstLine="422"/>
        <w:rPr>
          <w:b/>
          <w:bCs/>
          <w:sz w:val="21"/>
          <w:szCs w:val="21"/>
          <w:lang w:val="zh-CN"/>
        </w:rPr>
      </w:pPr>
    </w:p>
    <w:p w:rsidR="00B24F73" w:rsidRDefault="00B24F73" w:rsidP="009F5453">
      <w:pPr>
        <w:ind w:firstLine="422"/>
        <w:rPr>
          <w:b/>
          <w:bCs/>
          <w:sz w:val="21"/>
          <w:szCs w:val="21"/>
          <w:lang w:val="zh-CN"/>
        </w:rPr>
      </w:pPr>
    </w:p>
    <w:p w:rsidR="00B24F73" w:rsidRDefault="00B24F73" w:rsidP="009F5453">
      <w:pPr>
        <w:ind w:firstLine="422"/>
        <w:rPr>
          <w:b/>
          <w:bCs/>
          <w:sz w:val="21"/>
          <w:szCs w:val="21"/>
          <w:lang w:val="zh-CN"/>
        </w:rPr>
      </w:pPr>
    </w:p>
    <w:p w:rsidR="00B24F73" w:rsidRDefault="00B24F73" w:rsidP="009F5453">
      <w:pPr>
        <w:ind w:firstLine="422"/>
        <w:rPr>
          <w:b/>
          <w:bCs/>
          <w:sz w:val="21"/>
          <w:szCs w:val="21"/>
          <w:lang w:val="zh-CN"/>
        </w:rPr>
      </w:pPr>
    </w:p>
    <w:p w:rsidR="00B24F73" w:rsidRDefault="00B24F73" w:rsidP="009F5453">
      <w:pPr>
        <w:ind w:firstLine="480"/>
      </w:pPr>
    </w:p>
    <w:p w:rsidR="004D3C45" w:rsidRPr="00105449" w:rsidRDefault="004D3C45" w:rsidP="004D3C45">
      <w:pPr>
        <w:pStyle w:val="2a"/>
        <w:keepNext w:val="0"/>
        <w:pageBreakBefore w:val="0"/>
        <w:spacing w:before="326" w:after="326" w:line="360" w:lineRule="auto"/>
        <w:ind w:left="1920" w:firstLine="480"/>
        <w:rPr>
          <w:rFonts w:ascii="宋体" w:hAnsi="宋体"/>
          <w:sz w:val="24"/>
          <w:szCs w:val="24"/>
        </w:rPr>
      </w:pPr>
      <w:bookmarkStart w:id="0" w:name="_Toc257016154"/>
      <w:bookmarkStart w:id="1" w:name="_Toc390358525"/>
      <w:bookmarkStart w:id="2" w:name="_Toc391546012"/>
      <w:bookmarkStart w:id="3" w:name="_Toc404345504"/>
      <w:r w:rsidRPr="00105449">
        <w:rPr>
          <w:rFonts w:ascii="宋体" w:hAnsi="宋体" w:hint="eastAsia"/>
          <w:sz w:val="24"/>
          <w:szCs w:val="24"/>
        </w:rPr>
        <w:lastRenderedPageBreak/>
        <w:t>关于本文档</w:t>
      </w:r>
      <w:bookmarkEnd w:id="0"/>
      <w:bookmarkEnd w:id="1"/>
      <w:bookmarkEnd w:id="2"/>
      <w:bookmarkEnd w:id="3"/>
    </w:p>
    <w:tbl>
      <w:tblPr>
        <w:tblW w:w="9098" w:type="dxa"/>
        <w:tblLayout w:type="fixed"/>
        <w:tblLook w:val="0000" w:firstRow="0" w:lastRow="0" w:firstColumn="0" w:lastColumn="0" w:noHBand="0" w:noVBand="0"/>
      </w:tblPr>
      <w:tblGrid>
        <w:gridCol w:w="1008"/>
        <w:gridCol w:w="360"/>
        <w:gridCol w:w="540"/>
        <w:gridCol w:w="900"/>
        <w:gridCol w:w="1676"/>
        <w:gridCol w:w="1260"/>
        <w:gridCol w:w="3354"/>
      </w:tblGrid>
      <w:tr w:rsidR="004D3C45" w:rsidRPr="00390786" w:rsidTr="0024531A">
        <w:trPr>
          <w:cantSplit/>
          <w:trHeight w:val="661"/>
        </w:trPr>
        <w:tc>
          <w:tcPr>
            <w:tcW w:w="1368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:rsidR="004D3C45" w:rsidRPr="00390786" w:rsidRDefault="00AE4885" w:rsidP="0024531A">
            <w:pPr>
              <w:ind w:firstLineChars="0" w:firstLine="0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7730" w:type="dxa"/>
            <w:gridSpan w:val="5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4D3C45" w:rsidRPr="00390786" w:rsidRDefault="007159A5" w:rsidP="0024531A">
            <w:pPr>
              <w:ind w:firstLineChars="0" w:firstLine="0"/>
            </w:pPr>
            <w:r>
              <w:rPr>
                <w:rFonts w:hint="eastAsia"/>
              </w:rPr>
              <w:t>分布式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生成器</w:t>
            </w:r>
          </w:p>
        </w:tc>
      </w:tr>
      <w:tr w:rsidR="004D3C45" w:rsidRPr="00390786" w:rsidTr="0024531A">
        <w:trPr>
          <w:cantSplit/>
          <w:trHeight w:val="699"/>
        </w:trPr>
        <w:tc>
          <w:tcPr>
            <w:tcW w:w="1368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:rsidR="004D3C45" w:rsidRPr="00390786" w:rsidRDefault="004D3C45" w:rsidP="0024531A">
            <w:pPr>
              <w:ind w:firstLineChars="0" w:firstLine="0"/>
            </w:pPr>
            <w:r w:rsidRPr="00390786">
              <w:rPr>
                <w:rFonts w:hint="eastAsia"/>
              </w:rPr>
              <w:t>主</w:t>
            </w:r>
            <w:r w:rsidRPr="00390786">
              <w:t xml:space="preserve">    </w:t>
            </w:r>
            <w:r w:rsidRPr="00390786">
              <w:rPr>
                <w:rFonts w:hint="eastAsia"/>
              </w:rPr>
              <w:t>题</w:t>
            </w:r>
          </w:p>
        </w:tc>
        <w:tc>
          <w:tcPr>
            <w:tcW w:w="773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4D3C45" w:rsidRPr="00390786" w:rsidRDefault="00AE4885" w:rsidP="0024531A">
            <w:pPr>
              <w:ind w:firstLineChars="0" w:firstLine="0"/>
            </w:pPr>
            <w:r>
              <w:rPr>
                <w:rFonts w:hint="eastAsia"/>
              </w:rPr>
              <w:t>华夏天天</w:t>
            </w:r>
            <w:r w:rsidR="00657916">
              <w:rPr>
                <w:rFonts w:hint="eastAsia"/>
              </w:rPr>
              <w:t>分布式</w:t>
            </w:r>
            <w:r w:rsidR="00657916">
              <w:rPr>
                <w:rFonts w:hint="eastAsia"/>
              </w:rPr>
              <w:t>ID</w:t>
            </w:r>
            <w:r w:rsidR="00657916">
              <w:rPr>
                <w:rFonts w:hint="eastAsia"/>
              </w:rPr>
              <w:t>生成器</w:t>
            </w:r>
            <w:r w:rsidR="004D3C45" w:rsidRPr="00390786">
              <w:rPr>
                <w:rFonts w:hint="eastAsia"/>
              </w:rPr>
              <w:t>需求规格说明书</w:t>
            </w:r>
          </w:p>
        </w:tc>
      </w:tr>
      <w:tr w:rsidR="004D3C45" w:rsidRPr="00390786" w:rsidTr="0024531A">
        <w:trPr>
          <w:cantSplit/>
          <w:trHeight w:val="567"/>
        </w:trPr>
        <w:tc>
          <w:tcPr>
            <w:tcW w:w="1368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:rsidR="004D3C45" w:rsidRPr="00390786" w:rsidRDefault="004D3C45" w:rsidP="0024531A">
            <w:pPr>
              <w:ind w:firstLineChars="0" w:firstLine="0"/>
            </w:pPr>
            <w:proofErr w:type="gramStart"/>
            <w:r w:rsidRPr="00390786">
              <w:rPr>
                <w:rFonts w:hint="eastAsia"/>
              </w:rPr>
              <w:t xml:space="preserve">说　　</w:t>
            </w:r>
            <w:proofErr w:type="gramEnd"/>
            <w:r w:rsidRPr="00390786">
              <w:rPr>
                <w:rFonts w:hint="eastAsia"/>
              </w:rPr>
              <w:t>明</w:t>
            </w:r>
          </w:p>
        </w:tc>
        <w:tc>
          <w:tcPr>
            <w:tcW w:w="773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4D3C45" w:rsidRPr="00390786" w:rsidRDefault="004D3C45" w:rsidP="00253583">
            <w:pPr>
              <w:ind w:firstLineChars="0" w:firstLine="0"/>
            </w:pPr>
            <w:r w:rsidRPr="00390786">
              <w:rPr>
                <w:rFonts w:hint="eastAsia"/>
              </w:rPr>
              <w:t>本文描述了《</w:t>
            </w:r>
            <w:r w:rsidR="006C1CA7">
              <w:rPr>
                <w:rFonts w:hint="eastAsia"/>
              </w:rPr>
              <w:t>分布式</w:t>
            </w:r>
            <w:r w:rsidR="006C1CA7">
              <w:rPr>
                <w:rFonts w:hint="eastAsia"/>
              </w:rPr>
              <w:t>ID</w:t>
            </w:r>
            <w:r w:rsidR="006C1CA7">
              <w:rPr>
                <w:rFonts w:hint="eastAsia"/>
              </w:rPr>
              <w:t>生成器</w:t>
            </w:r>
            <w:r w:rsidRPr="00390786">
              <w:rPr>
                <w:rFonts w:hint="eastAsia"/>
              </w:rPr>
              <w:t>》的业务</w:t>
            </w:r>
            <w:r w:rsidR="00253583" w:rsidRPr="00390786">
              <w:rPr>
                <w:rFonts w:hint="eastAsia"/>
              </w:rPr>
              <w:t>功能</w:t>
            </w:r>
            <w:r w:rsidRPr="00390786">
              <w:rPr>
                <w:rFonts w:hint="eastAsia"/>
              </w:rPr>
              <w:t>需求</w:t>
            </w:r>
          </w:p>
        </w:tc>
      </w:tr>
      <w:tr w:rsidR="004D3C45" w:rsidRPr="00390786" w:rsidTr="0024531A">
        <w:trPr>
          <w:cantSplit/>
        </w:trPr>
        <w:tc>
          <w:tcPr>
            <w:tcW w:w="1368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shd w:val="pct12" w:color="auto" w:fill="auto"/>
            <w:vAlign w:val="center"/>
          </w:tcPr>
          <w:p w:rsidR="004D3C45" w:rsidRPr="00390786" w:rsidRDefault="004D3C45" w:rsidP="0024531A">
            <w:pPr>
              <w:ind w:firstLineChars="0" w:firstLine="0"/>
            </w:pPr>
            <w:r w:rsidRPr="00390786">
              <w:rPr>
                <w:rFonts w:hint="eastAsia"/>
              </w:rPr>
              <w:t>适用对象</w:t>
            </w:r>
          </w:p>
        </w:tc>
        <w:tc>
          <w:tcPr>
            <w:tcW w:w="7730" w:type="dxa"/>
            <w:gridSpan w:val="5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AE4885" w:rsidRPr="00390786" w:rsidRDefault="00AE4885" w:rsidP="0024531A">
            <w:pPr>
              <w:ind w:firstLineChars="0" w:firstLine="0"/>
            </w:pPr>
            <w:r>
              <w:t>华夏天天技术部工作人员</w:t>
            </w:r>
          </w:p>
        </w:tc>
      </w:tr>
      <w:tr w:rsidR="004D3C45" w:rsidRPr="00390786" w:rsidTr="0024531A">
        <w:trPr>
          <w:cantSplit/>
        </w:trPr>
        <w:tc>
          <w:tcPr>
            <w:tcW w:w="9098" w:type="dxa"/>
            <w:gridSpan w:val="7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shd w:val="pct12" w:color="auto" w:fill="auto"/>
            <w:vAlign w:val="center"/>
          </w:tcPr>
          <w:p w:rsidR="004D3C45" w:rsidRPr="00390786" w:rsidRDefault="004D3C45" w:rsidP="0024531A">
            <w:pPr>
              <w:ind w:firstLine="480"/>
              <w:jc w:val="center"/>
            </w:pPr>
            <w:r w:rsidRPr="00390786">
              <w:rPr>
                <w:rFonts w:hint="eastAsia"/>
              </w:rPr>
              <w:t>修</w:t>
            </w:r>
            <w:r w:rsidRPr="00390786">
              <w:t xml:space="preserve"> </w:t>
            </w:r>
            <w:r w:rsidRPr="00390786">
              <w:rPr>
                <w:rFonts w:hint="eastAsia"/>
              </w:rPr>
              <w:t>订</w:t>
            </w:r>
            <w:r w:rsidRPr="00390786">
              <w:t xml:space="preserve"> </w:t>
            </w:r>
            <w:r w:rsidRPr="00390786">
              <w:rPr>
                <w:rFonts w:hint="eastAsia"/>
              </w:rPr>
              <w:t>历</w:t>
            </w:r>
            <w:r w:rsidRPr="00390786">
              <w:t xml:space="preserve"> </w:t>
            </w:r>
            <w:r w:rsidRPr="00390786">
              <w:rPr>
                <w:rFonts w:hint="eastAsia"/>
              </w:rPr>
              <w:t>史</w:t>
            </w:r>
          </w:p>
        </w:tc>
      </w:tr>
      <w:tr w:rsidR="004D3C45" w:rsidRPr="00390786" w:rsidTr="0024531A">
        <w:trPr>
          <w:cantSplit/>
        </w:trPr>
        <w:tc>
          <w:tcPr>
            <w:tcW w:w="1008" w:type="dxa"/>
            <w:tcBorders>
              <w:top w:val="single" w:sz="6" w:space="0" w:color="auto"/>
              <w:left w:val="doub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  <w:vAlign w:val="center"/>
          </w:tcPr>
          <w:p w:rsidR="004D3C45" w:rsidRPr="00390786" w:rsidRDefault="004D3C45" w:rsidP="0024531A">
            <w:pPr>
              <w:ind w:firstLineChars="0" w:firstLine="0"/>
            </w:pPr>
            <w:r w:rsidRPr="00390786">
              <w:rPr>
                <w:rFonts w:hint="eastAsia"/>
              </w:rPr>
              <w:t>版</w:t>
            </w:r>
            <w:r w:rsidRPr="00390786">
              <w:t xml:space="preserve"> </w:t>
            </w:r>
            <w:r w:rsidRPr="00390786">
              <w:rPr>
                <w:rFonts w:hint="eastAsia"/>
              </w:rPr>
              <w:t>本</w:t>
            </w:r>
          </w:p>
        </w:tc>
        <w:tc>
          <w:tcPr>
            <w:tcW w:w="900" w:type="dxa"/>
            <w:gridSpan w:val="2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  <w:vAlign w:val="center"/>
          </w:tcPr>
          <w:p w:rsidR="004D3C45" w:rsidRPr="00390786" w:rsidRDefault="004D3C45" w:rsidP="0024531A">
            <w:pPr>
              <w:ind w:firstLineChars="0" w:firstLine="0"/>
            </w:pPr>
            <w:r w:rsidRPr="00390786">
              <w:rPr>
                <w:rFonts w:hint="eastAsia"/>
              </w:rPr>
              <w:t>章</w:t>
            </w:r>
            <w:r w:rsidRPr="00390786">
              <w:t xml:space="preserve"> </w:t>
            </w:r>
            <w:r w:rsidRPr="00390786">
              <w:rPr>
                <w:rFonts w:hint="eastAsia"/>
              </w:rPr>
              <w:t>节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  <w:vAlign w:val="center"/>
          </w:tcPr>
          <w:p w:rsidR="004D3C45" w:rsidRPr="00390786" w:rsidRDefault="004D3C45" w:rsidP="0024531A">
            <w:pPr>
              <w:ind w:firstLineChars="0" w:firstLine="0"/>
            </w:pPr>
            <w:r w:rsidRPr="00390786">
              <w:rPr>
                <w:rFonts w:hint="eastAsia"/>
              </w:rPr>
              <w:t>类</w:t>
            </w:r>
            <w:r w:rsidRPr="00390786">
              <w:t xml:space="preserve"> </w:t>
            </w:r>
            <w:r w:rsidRPr="00390786">
              <w:rPr>
                <w:rFonts w:hint="eastAsia"/>
              </w:rPr>
              <w:t>型</w:t>
            </w:r>
          </w:p>
        </w:tc>
        <w:tc>
          <w:tcPr>
            <w:tcW w:w="1676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  <w:vAlign w:val="center"/>
          </w:tcPr>
          <w:p w:rsidR="004D3C45" w:rsidRPr="00390786" w:rsidRDefault="004D3C45" w:rsidP="0024531A">
            <w:pPr>
              <w:ind w:firstLineChars="83" w:firstLine="199"/>
            </w:pPr>
            <w:r w:rsidRPr="00390786">
              <w:rPr>
                <w:rFonts w:hint="eastAsia"/>
              </w:rPr>
              <w:t>日</w:t>
            </w:r>
            <w:r w:rsidRPr="00390786">
              <w:t xml:space="preserve"> </w:t>
            </w:r>
            <w:r w:rsidRPr="00390786">
              <w:rPr>
                <w:rFonts w:hint="eastAsia"/>
              </w:rPr>
              <w:t>期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  <w:vAlign w:val="center"/>
          </w:tcPr>
          <w:p w:rsidR="004D3C45" w:rsidRPr="00390786" w:rsidRDefault="004D3C45" w:rsidP="0024531A">
            <w:pPr>
              <w:ind w:firstLineChars="0" w:firstLine="0"/>
            </w:pPr>
            <w:r w:rsidRPr="00390786">
              <w:rPr>
                <w:rFonts w:hint="eastAsia"/>
              </w:rPr>
              <w:t>作</w:t>
            </w:r>
            <w:r w:rsidRPr="00390786">
              <w:t xml:space="preserve"> </w:t>
            </w:r>
            <w:r w:rsidRPr="00390786">
              <w:rPr>
                <w:rFonts w:hint="eastAsia"/>
              </w:rPr>
              <w:t>者</w:t>
            </w:r>
          </w:p>
        </w:tc>
        <w:tc>
          <w:tcPr>
            <w:tcW w:w="3354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double" w:sz="4" w:space="0" w:color="auto"/>
            </w:tcBorders>
            <w:shd w:val="pct12" w:color="auto" w:fill="auto"/>
            <w:vAlign w:val="center"/>
          </w:tcPr>
          <w:p w:rsidR="004D3C45" w:rsidRPr="00390786" w:rsidRDefault="004D3C45" w:rsidP="0024531A">
            <w:pPr>
              <w:ind w:firstLine="480"/>
            </w:pPr>
            <w:r w:rsidRPr="00390786">
              <w:rPr>
                <w:rFonts w:hint="eastAsia"/>
              </w:rPr>
              <w:t>说</w:t>
            </w:r>
            <w:r w:rsidRPr="00390786">
              <w:t xml:space="preserve"> </w:t>
            </w:r>
            <w:r w:rsidRPr="00390786">
              <w:rPr>
                <w:rFonts w:hint="eastAsia"/>
              </w:rPr>
              <w:t>明</w:t>
            </w:r>
          </w:p>
        </w:tc>
      </w:tr>
      <w:tr w:rsidR="004D3C45" w:rsidRPr="00390786" w:rsidTr="0024531A">
        <w:trPr>
          <w:cantSplit/>
          <w:trHeight w:val="390"/>
        </w:trPr>
        <w:tc>
          <w:tcPr>
            <w:tcW w:w="1008" w:type="dxa"/>
            <w:tcBorders>
              <w:top w:val="double" w:sz="6" w:space="0" w:color="auto"/>
              <w:left w:val="double" w:sz="4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4D3C45" w:rsidRPr="00390786" w:rsidRDefault="004D3C45" w:rsidP="0024531A">
            <w:pPr>
              <w:ind w:firstLineChars="0" w:firstLine="0"/>
            </w:pPr>
            <w:r w:rsidRPr="00390786">
              <w:rPr>
                <w:rFonts w:hint="eastAsia"/>
              </w:rPr>
              <w:t>1.0</w:t>
            </w:r>
          </w:p>
        </w:tc>
        <w:tc>
          <w:tcPr>
            <w:tcW w:w="900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4D3C45" w:rsidRPr="00390786" w:rsidRDefault="004D3C45" w:rsidP="0024531A">
            <w:pPr>
              <w:ind w:firstLineChars="83" w:firstLine="199"/>
            </w:pPr>
          </w:p>
        </w:tc>
        <w:tc>
          <w:tcPr>
            <w:tcW w:w="9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4D3C45" w:rsidRPr="00390786" w:rsidRDefault="004D3C45" w:rsidP="0024531A">
            <w:pPr>
              <w:ind w:firstLineChars="83" w:firstLine="199"/>
            </w:pPr>
            <w:r w:rsidRPr="00390786">
              <w:rPr>
                <w:rFonts w:hint="eastAsia"/>
              </w:rPr>
              <w:t>C</w:t>
            </w:r>
          </w:p>
        </w:tc>
        <w:tc>
          <w:tcPr>
            <w:tcW w:w="1676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4D3C45" w:rsidRPr="00390786" w:rsidRDefault="004D3C45" w:rsidP="006C1CA7">
            <w:pPr>
              <w:ind w:firstLineChars="0" w:firstLine="0"/>
            </w:pPr>
            <w:r w:rsidRPr="00390786">
              <w:rPr>
                <w:rFonts w:hint="eastAsia"/>
              </w:rPr>
              <w:t>20</w:t>
            </w:r>
            <w:r>
              <w:rPr>
                <w:rFonts w:hint="eastAsia"/>
              </w:rPr>
              <w:t>14</w:t>
            </w:r>
            <w:r w:rsidRPr="00390786">
              <w:t>-</w:t>
            </w:r>
            <w:r w:rsidR="006C1CA7">
              <w:t>11</w:t>
            </w:r>
            <w:r w:rsidRPr="00390786">
              <w:t>-</w:t>
            </w:r>
            <w:r w:rsidR="006C1CA7">
              <w:t>26</w:t>
            </w:r>
          </w:p>
        </w:tc>
        <w:tc>
          <w:tcPr>
            <w:tcW w:w="12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4D3C45" w:rsidRPr="00390786" w:rsidRDefault="00D54819" w:rsidP="0024531A">
            <w:pPr>
              <w:ind w:firstLineChars="0" w:firstLine="0"/>
            </w:pPr>
            <w:r>
              <w:rPr>
                <w:rFonts w:hint="eastAsia"/>
              </w:rPr>
              <w:t>刘晗</w:t>
            </w:r>
          </w:p>
        </w:tc>
        <w:tc>
          <w:tcPr>
            <w:tcW w:w="3354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4" w:space="0" w:color="auto"/>
            </w:tcBorders>
            <w:vAlign w:val="center"/>
          </w:tcPr>
          <w:p w:rsidR="004D3C45" w:rsidRPr="00390786" w:rsidRDefault="004D3C45" w:rsidP="0024531A">
            <w:pPr>
              <w:ind w:firstLineChars="0" w:firstLine="0"/>
            </w:pPr>
            <w:r w:rsidRPr="00390786">
              <w:rPr>
                <w:rFonts w:hint="eastAsia"/>
              </w:rPr>
              <w:t>创建《</w:t>
            </w:r>
            <w:r w:rsidR="00D54819">
              <w:rPr>
                <w:rFonts w:hint="eastAsia"/>
              </w:rPr>
              <w:t>华夏天天</w:t>
            </w:r>
            <w:r w:rsidR="006C1CA7">
              <w:rPr>
                <w:rFonts w:hint="eastAsia"/>
              </w:rPr>
              <w:t>分布式</w:t>
            </w:r>
            <w:r w:rsidR="006C1CA7">
              <w:rPr>
                <w:rFonts w:hint="eastAsia"/>
              </w:rPr>
              <w:t>ID</w:t>
            </w:r>
            <w:r w:rsidR="006C1CA7">
              <w:rPr>
                <w:rFonts w:hint="eastAsia"/>
              </w:rPr>
              <w:t>生成器</w:t>
            </w:r>
            <w:r w:rsidR="008409C9">
              <w:rPr>
                <w:rFonts w:hint="eastAsia"/>
              </w:rPr>
              <w:t>设计说明书</w:t>
            </w:r>
            <w:r w:rsidRPr="00390786">
              <w:rPr>
                <w:rFonts w:hint="eastAsia"/>
              </w:rPr>
              <w:t>》（</w:t>
            </w:r>
            <w:r w:rsidRPr="00390786">
              <w:rPr>
                <w:rFonts w:hint="eastAsia"/>
              </w:rPr>
              <w:t>v1.0</w:t>
            </w:r>
            <w:r w:rsidRPr="00390786">
              <w:rPr>
                <w:rFonts w:hint="eastAsia"/>
              </w:rPr>
              <w:t>）</w:t>
            </w:r>
          </w:p>
        </w:tc>
      </w:tr>
      <w:tr w:rsidR="00B474EC" w:rsidRPr="00390786" w:rsidTr="0024531A">
        <w:trPr>
          <w:cantSplit/>
          <w:trHeight w:val="390"/>
        </w:trPr>
        <w:tc>
          <w:tcPr>
            <w:tcW w:w="1008" w:type="dxa"/>
            <w:tcBorders>
              <w:top w:val="double" w:sz="6" w:space="0" w:color="auto"/>
              <w:left w:val="double" w:sz="4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B474EC" w:rsidRPr="00390786" w:rsidRDefault="00B474EC" w:rsidP="0024531A">
            <w:pPr>
              <w:ind w:firstLineChars="0" w:firstLine="0"/>
            </w:pPr>
          </w:p>
        </w:tc>
        <w:tc>
          <w:tcPr>
            <w:tcW w:w="900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B474EC" w:rsidRPr="00390786" w:rsidRDefault="00B474EC" w:rsidP="0024531A">
            <w:pPr>
              <w:ind w:firstLineChars="83" w:firstLine="199"/>
            </w:pPr>
          </w:p>
        </w:tc>
        <w:tc>
          <w:tcPr>
            <w:tcW w:w="9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B474EC" w:rsidRPr="00390786" w:rsidRDefault="00B474EC" w:rsidP="0024531A">
            <w:pPr>
              <w:ind w:firstLineChars="83" w:firstLine="199"/>
            </w:pPr>
          </w:p>
        </w:tc>
        <w:tc>
          <w:tcPr>
            <w:tcW w:w="1676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B474EC" w:rsidRPr="00390786" w:rsidRDefault="00B474EC" w:rsidP="006C1CA7">
            <w:pPr>
              <w:ind w:firstLineChars="0" w:firstLine="0"/>
            </w:pPr>
          </w:p>
        </w:tc>
        <w:tc>
          <w:tcPr>
            <w:tcW w:w="12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B474EC" w:rsidRDefault="00B474EC" w:rsidP="0024531A">
            <w:pPr>
              <w:ind w:firstLineChars="0" w:firstLine="0"/>
            </w:pPr>
          </w:p>
        </w:tc>
        <w:tc>
          <w:tcPr>
            <w:tcW w:w="3354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4" w:space="0" w:color="auto"/>
            </w:tcBorders>
            <w:vAlign w:val="center"/>
          </w:tcPr>
          <w:p w:rsidR="00B474EC" w:rsidRPr="00390786" w:rsidRDefault="00B474EC" w:rsidP="0024531A">
            <w:pPr>
              <w:ind w:firstLineChars="0" w:firstLine="0"/>
            </w:pPr>
          </w:p>
        </w:tc>
      </w:tr>
      <w:tr w:rsidR="00B474EC" w:rsidRPr="00390786" w:rsidTr="0024531A">
        <w:trPr>
          <w:cantSplit/>
          <w:trHeight w:val="390"/>
        </w:trPr>
        <w:tc>
          <w:tcPr>
            <w:tcW w:w="1008" w:type="dxa"/>
            <w:tcBorders>
              <w:top w:val="double" w:sz="6" w:space="0" w:color="auto"/>
              <w:left w:val="double" w:sz="4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B474EC" w:rsidRPr="00390786" w:rsidRDefault="00B474EC" w:rsidP="0024531A">
            <w:pPr>
              <w:ind w:firstLineChars="0" w:firstLine="0"/>
            </w:pPr>
          </w:p>
        </w:tc>
        <w:tc>
          <w:tcPr>
            <w:tcW w:w="900" w:type="dxa"/>
            <w:gridSpan w:val="2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B474EC" w:rsidRPr="00390786" w:rsidRDefault="00B474EC" w:rsidP="0024531A">
            <w:pPr>
              <w:ind w:firstLineChars="83" w:firstLine="199"/>
            </w:pPr>
          </w:p>
        </w:tc>
        <w:tc>
          <w:tcPr>
            <w:tcW w:w="90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B474EC" w:rsidRPr="00390786" w:rsidRDefault="00B474EC" w:rsidP="0024531A">
            <w:pPr>
              <w:ind w:firstLineChars="83" w:firstLine="199"/>
            </w:pPr>
          </w:p>
        </w:tc>
        <w:tc>
          <w:tcPr>
            <w:tcW w:w="1676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B474EC" w:rsidRPr="00390786" w:rsidRDefault="00B474EC" w:rsidP="006C1CA7">
            <w:pPr>
              <w:ind w:firstLineChars="0" w:firstLine="0"/>
            </w:pPr>
          </w:p>
        </w:tc>
        <w:tc>
          <w:tcPr>
            <w:tcW w:w="1260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:rsidR="00B474EC" w:rsidRDefault="00B474EC" w:rsidP="0024531A">
            <w:pPr>
              <w:ind w:firstLineChars="0" w:firstLine="0"/>
            </w:pPr>
          </w:p>
        </w:tc>
        <w:tc>
          <w:tcPr>
            <w:tcW w:w="3354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4" w:space="0" w:color="auto"/>
            </w:tcBorders>
            <w:vAlign w:val="center"/>
          </w:tcPr>
          <w:p w:rsidR="00B474EC" w:rsidRPr="00390786" w:rsidRDefault="00B474EC" w:rsidP="0024531A">
            <w:pPr>
              <w:ind w:firstLineChars="0" w:firstLine="0"/>
            </w:pPr>
          </w:p>
        </w:tc>
      </w:tr>
    </w:tbl>
    <w:p w:rsidR="004D3C45" w:rsidRPr="00105449" w:rsidRDefault="004D3C45" w:rsidP="004D3C45">
      <w:pPr>
        <w:spacing w:before="312" w:after="312"/>
        <w:ind w:firstLine="482"/>
        <w:rPr>
          <w:rFonts w:ascii="宋体" w:hAnsi="宋体"/>
          <w:b/>
        </w:rPr>
      </w:pPr>
      <w:r w:rsidRPr="00105449">
        <w:rPr>
          <w:rFonts w:ascii="宋体" w:hAnsi="宋体" w:hint="eastAsia"/>
          <w:b/>
        </w:rPr>
        <w:t>说明：类型－创建（C）、修改（U）、删除（D）、增加（A）；</w:t>
      </w:r>
    </w:p>
    <w:p w:rsidR="004D3C45" w:rsidRDefault="004D3C45" w:rsidP="004D3C45">
      <w:pPr>
        <w:ind w:firstLine="480"/>
        <w:rPr>
          <w:rFonts w:ascii="宋体" w:hAnsi="宋体"/>
        </w:rPr>
      </w:pPr>
    </w:p>
    <w:p w:rsidR="004D3C45" w:rsidRPr="00E134EF" w:rsidRDefault="004D3C45" w:rsidP="004D3C45">
      <w:pPr>
        <w:ind w:firstLine="480"/>
        <w:rPr>
          <w:rFonts w:ascii="宋体" w:hAnsi="宋体"/>
        </w:rPr>
      </w:pPr>
    </w:p>
    <w:p w:rsidR="004D3C45" w:rsidRPr="00E134EF" w:rsidRDefault="004D3C45" w:rsidP="004D3C45">
      <w:pPr>
        <w:ind w:firstLine="480"/>
        <w:rPr>
          <w:rFonts w:ascii="宋体" w:hAnsi="宋体"/>
        </w:rPr>
      </w:pPr>
    </w:p>
    <w:p w:rsidR="004D3C45" w:rsidRPr="00E134EF" w:rsidRDefault="004D3C45" w:rsidP="004D3C45">
      <w:pPr>
        <w:ind w:firstLine="480"/>
        <w:rPr>
          <w:rFonts w:ascii="宋体" w:hAnsi="宋体"/>
        </w:rPr>
      </w:pPr>
    </w:p>
    <w:p w:rsidR="004D3C45" w:rsidRPr="00E134EF" w:rsidRDefault="004D3C45" w:rsidP="004D3C45">
      <w:pPr>
        <w:ind w:firstLine="480"/>
        <w:rPr>
          <w:rFonts w:ascii="宋体" w:hAnsi="宋体"/>
        </w:rPr>
      </w:pPr>
    </w:p>
    <w:p w:rsidR="004D3C45" w:rsidRDefault="004D3C45" w:rsidP="004D3C45">
      <w:pPr>
        <w:tabs>
          <w:tab w:val="left" w:pos="6296"/>
        </w:tabs>
        <w:ind w:firstLine="480"/>
        <w:rPr>
          <w:rFonts w:ascii="宋体" w:hAnsi="宋体"/>
        </w:rPr>
      </w:pPr>
      <w:r>
        <w:rPr>
          <w:rFonts w:ascii="宋体" w:hAnsi="宋体"/>
        </w:rPr>
        <w:tab/>
      </w:r>
    </w:p>
    <w:p w:rsidR="004D3C45" w:rsidRDefault="004D3C45" w:rsidP="004D3C45">
      <w:pPr>
        <w:ind w:firstLine="480"/>
        <w:rPr>
          <w:rFonts w:ascii="宋体" w:hAnsi="宋体"/>
        </w:rPr>
      </w:pPr>
      <w:r w:rsidRPr="00E134EF">
        <w:rPr>
          <w:rFonts w:ascii="宋体" w:hAnsi="宋体"/>
        </w:rPr>
        <w:br w:type="page"/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852"/>
        <w:gridCol w:w="1483"/>
        <w:gridCol w:w="1667"/>
        <w:gridCol w:w="3520"/>
      </w:tblGrid>
      <w:tr w:rsidR="004D3C45" w:rsidRPr="00105449" w:rsidTr="0024531A">
        <w:trPr>
          <w:cantSplit/>
        </w:trPr>
        <w:tc>
          <w:tcPr>
            <w:tcW w:w="8522" w:type="dxa"/>
            <w:gridSpan w:val="4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shd w:val="pct12" w:color="auto" w:fill="auto"/>
          </w:tcPr>
          <w:p w:rsidR="004D3C45" w:rsidRPr="00105449" w:rsidRDefault="004D3C45" w:rsidP="0024531A">
            <w:pPr>
              <w:pStyle w:val="afffff9"/>
              <w:spacing w:line="360" w:lineRule="auto"/>
              <w:ind w:firstLine="480"/>
              <w:jc w:val="center"/>
              <w:rPr>
                <w:rFonts w:ascii="宋体" w:hAnsi="宋体"/>
                <w:szCs w:val="24"/>
              </w:rPr>
            </w:pPr>
            <w:r>
              <w:rPr>
                <w:rFonts w:ascii="宋体" w:hAnsi="宋体"/>
              </w:rPr>
              <w:lastRenderedPageBreak/>
              <w:br w:type="page"/>
            </w:r>
            <w:r w:rsidRPr="00105449">
              <w:rPr>
                <w:rFonts w:ascii="宋体" w:hAnsi="宋体" w:hint="eastAsia"/>
                <w:szCs w:val="24"/>
              </w:rPr>
              <w:t>评</w:t>
            </w:r>
            <w:r w:rsidRPr="00105449">
              <w:rPr>
                <w:rFonts w:ascii="宋体" w:hAnsi="宋体"/>
                <w:szCs w:val="24"/>
              </w:rPr>
              <w:t xml:space="preserve"> </w:t>
            </w:r>
            <w:r w:rsidRPr="00105449">
              <w:rPr>
                <w:rFonts w:ascii="宋体" w:hAnsi="宋体" w:hint="eastAsia"/>
                <w:szCs w:val="24"/>
              </w:rPr>
              <w:t>审</w:t>
            </w:r>
            <w:r w:rsidRPr="00105449">
              <w:rPr>
                <w:rFonts w:ascii="宋体" w:hAnsi="宋体"/>
                <w:szCs w:val="24"/>
              </w:rPr>
              <w:t xml:space="preserve"> </w:t>
            </w:r>
            <w:r w:rsidRPr="00105449">
              <w:rPr>
                <w:rFonts w:ascii="宋体" w:hAnsi="宋体" w:hint="eastAsia"/>
                <w:szCs w:val="24"/>
              </w:rPr>
              <w:t>记</w:t>
            </w:r>
            <w:r w:rsidRPr="00105449">
              <w:rPr>
                <w:rFonts w:ascii="宋体" w:hAnsi="宋体"/>
                <w:szCs w:val="24"/>
              </w:rPr>
              <w:t xml:space="preserve"> </w:t>
            </w:r>
            <w:r w:rsidRPr="00105449">
              <w:rPr>
                <w:rFonts w:ascii="宋体" w:hAnsi="宋体" w:hint="eastAsia"/>
                <w:szCs w:val="24"/>
              </w:rPr>
              <w:t xml:space="preserve">录 </w:t>
            </w:r>
          </w:p>
        </w:tc>
      </w:tr>
      <w:tr w:rsidR="004D3C45" w:rsidRPr="00324188" w:rsidTr="0024531A">
        <w:trPr>
          <w:cantSplit/>
        </w:trPr>
        <w:tc>
          <w:tcPr>
            <w:tcW w:w="1852" w:type="dxa"/>
            <w:tcBorders>
              <w:top w:val="single" w:sz="6" w:space="0" w:color="auto"/>
              <w:left w:val="doub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</w:tcPr>
          <w:p w:rsidR="004D3C45" w:rsidRPr="00324188" w:rsidRDefault="004D3C45" w:rsidP="0024531A">
            <w:pPr>
              <w:ind w:firstLineChars="0" w:firstLine="0"/>
            </w:pPr>
            <w:r w:rsidRPr="00324188">
              <w:rPr>
                <w:rFonts w:hint="eastAsia"/>
              </w:rPr>
              <w:t>角</w:t>
            </w:r>
            <w:r w:rsidRPr="00324188">
              <w:t xml:space="preserve"> </w:t>
            </w:r>
            <w:r w:rsidRPr="00324188">
              <w:rPr>
                <w:rFonts w:hint="eastAsia"/>
              </w:rPr>
              <w:t>色</w:t>
            </w:r>
          </w:p>
        </w:tc>
        <w:tc>
          <w:tcPr>
            <w:tcW w:w="1483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</w:tcPr>
          <w:p w:rsidR="004D3C45" w:rsidRPr="00324188" w:rsidRDefault="004D3C45" w:rsidP="0024531A">
            <w:pPr>
              <w:ind w:firstLineChars="0" w:firstLine="0"/>
            </w:pPr>
            <w:r w:rsidRPr="00324188">
              <w:rPr>
                <w:rFonts w:hint="eastAsia"/>
              </w:rPr>
              <w:t>签</w:t>
            </w:r>
            <w:r w:rsidRPr="00324188">
              <w:t xml:space="preserve"> </w:t>
            </w:r>
            <w:r w:rsidRPr="00324188">
              <w:rPr>
                <w:rFonts w:hint="eastAsia"/>
              </w:rPr>
              <w:t>名</w:t>
            </w:r>
          </w:p>
        </w:tc>
        <w:tc>
          <w:tcPr>
            <w:tcW w:w="1667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</w:tcPr>
          <w:p w:rsidR="004D3C45" w:rsidRPr="00324188" w:rsidRDefault="004D3C45" w:rsidP="0024531A">
            <w:pPr>
              <w:ind w:firstLineChars="0" w:firstLine="0"/>
            </w:pPr>
            <w:r w:rsidRPr="00324188">
              <w:rPr>
                <w:rFonts w:hint="eastAsia"/>
              </w:rPr>
              <w:t>日</w:t>
            </w:r>
            <w:r w:rsidRPr="00324188">
              <w:t xml:space="preserve"> </w:t>
            </w:r>
            <w:r w:rsidRPr="00324188">
              <w:rPr>
                <w:rFonts w:hint="eastAsia"/>
              </w:rPr>
              <w:t>期</w:t>
            </w:r>
          </w:p>
        </w:tc>
        <w:tc>
          <w:tcPr>
            <w:tcW w:w="352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double" w:sz="4" w:space="0" w:color="auto"/>
            </w:tcBorders>
            <w:shd w:val="pct12" w:color="auto" w:fill="auto"/>
          </w:tcPr>
          <w:p w:rsidR="004D3C45" w:rsidRPr="00324188" w:rsidRDefault="004D3C45" w:rsidP="0024531A">
            <w:pPr>
              <w:ind w:firstLineChars="0" w:firstLine="0"/>
            </w:pPr>
            <w:r w:rsidRPr="00324188">
              <w:rPr>
                <w:rFonts w:hint="eastAsia"/>
              </w:rPr>
              <w:t>说</w:t>
            </w:r>
            <w:r w:rsidRPr="00324188">
              <w:t xml:space="preserve"> </w:t>
            </w:r>
            <w:r w:rsidRPr="00324188">
              <w:rPr>
                <w:rFonts w:hint="eastAsia"/>
              </w:rPr>
              <w:t>明</w:t>
            </w:r>
          </w:p>
        </w:tc>
      </w:tr>
      <w:tr w:rsidR="004D3C45" w:rsidRPr="00105449" w:rsidTr="0024531A">
        <w:trPr>
          <w:cantSplit/>
          <w:trHeight w:val="390"/>
        </w:trPr>
        <w:tc>
          <w:tcPr>
            <w:tcW w:w="1852" w:type="dxa"/>
            <w:tcBorders>
              <w:top w:val="double" w:sz="6" w:space="0" w:color="auto"/>
              <w:left w:val="double" w:sz="4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1483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1667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3520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double" w:sz="4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</w:tr>
      <w:tr w:rsidR="004D3C45" w:rsidRPr="00105449" w:rsidTr="0024531A">
        <w:trPr>
          <w:cantSplit/>
          <w:trHeight w:val="390"/>
        </w:trPr>
        <w:tc>
          <w:tcPr>
            <w:tcW w:w="1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14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16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352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4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</w:tr>
      <w:tr w:rsidR="004D3C45" w:rsidRPr="00105449" w:rsidTr="0024531A">
        <w:trPr>
          <w:cantSplit/>
          <w:trHeight w:val="390"/>
        </w:trPr>
        <w:tc>
          <w:tcPr>
            <w:tcW w:w="1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14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16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352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4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</w:tr>
      <w:tr w:rsidR="004D3C45" w:rsidRPr="00105449" w:rsidTr="0024531A">
        <w:trPr>
          <w:cantSplit/>
          <w:trHeight w:val="390"/>
        </w:trPr>
        <w:tc>
          <w:tcPr>
            <w:tcW w:w="1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148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16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  <w:tc>
          <w:tcPr>
            <w:tcW w:w="352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4" w:space="0" w:color="auto"/>
            </w:tcBorders>
          </w:tcPr>
          <w:p w:rsidR="004D3C45" w:rsidRPr="00105449" w:rsidRDefault="004D3C45" w:rsidP="0024531A">
            <w:pPr>
              <w:ind w:firstLine="480"/>
              <w:rPr>
                <w:rFonts w:ascii="宋体" w:hAnsi="宋体"/>
              </w:rPr>
            </w:pPr>
          </w:p>
        </w:tc>
      </w:tr>
    </w:tbl>
    <w:p w:rsidR="004D3C45" w:rsidRPr="002B4A4E" w:rsidRDefault="004D3C45" w:rsidP="004D3C45">
      <w:pPr>
        <w:ind w:firstLine="480"/>
        <w:sectPr w:rsidR="004D3C45" w:rsidRPr="002B4A4E" w:rsidSect="0024531A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18" w:right="1758" w:bottom="1418" w:left="1758" w:header="851" w:footer="992" w:gutter="0"/>
          <w:pgNumType w:start="1"/>
          <w:cols w:space="425"/>
          <w:titlePg/>
          <w:docGrid w:type="lines" w:linePitch="326"/>
        </w:sectPr>
      </w:pPr>
    </w:p>
    <w:p w:rsidR="004D3C45" w:rsidRPr="000408C2" w:rsidRDefault="004D3C45" w:rsidP="00784B38">
      <w:pPr>
        <w:pStyle w:val="1"/>
      </w:pPr>
      <w:bookmarkStart w:id="4" w:name="_Toc257016155"/>
      <w:bookmarkStart w:id="5" w:name="_Toc390358526"/>
      <w:bookmarkStart w:id="6" w:name="_Toc391546013"/>
      <w:bookmarkStart w:id="7" w:name="_Toc404345505"/>
      <w:r>
        <w:rPr>
          <w:rFonts w:hint="eastAsia"/>
        </w:rPr>
        <w:lastRenderedPageBreak/>
        <w:t>前言</w:t>
      </w:r>
      <w:bookmarkEnd w:id="4"/>
      <w:bookmarkEnd w:id="5"/>
      <w:bookmarkEnd w:id="6"/>
      <w:bookmarkEnd w:id="7"/>
    </w:p>
    <w:p w:rsidR="004D3C45" w:rsidRDefault="004D3C45" w:rsidP="004D3C45">
      <w:pPr>
        <w:pStyle w:val="2"/>
        <w:tabs>
          <w:tab w:val="clear" w:pos="860"/>
          <w:tab w:val="num" w:pos="636"/>
        </w:tabs>
        <w:ind w:left="636"/>
      </w:pPr>
      <w:bookmarkStart w:id="8" w:name="_Toc257016156"/>
      <w:bookmarkStart w:id="9" w:name="_Toc390358527"/>
      <w:bookmarkStart w:id="10" w:name="_Toc391546014"/>
      <w:bookmarkStart w:id="11" w:name="_Toc404345506"/>
      <w:r w:rsidRPr="007E4A9F">
        <w:rPr>
          <w:rFonts w:hint="eastAsia"/>
        </w:rPr>
        <w:t>编写目的</w:t>
      </w:r>
      <w:bookmarkEnd w:id="8"/>
      <w:bookmarkEnd w:id="9"/>
      <w:bookmarkEnd w:id="10"/>
      <w:bookmarkEnd w:id="11"/>
    </w:p>
    <w:p w:rsidR="00337BB1" w:rsidRPr="00337BB1" w:rsidRDefault="0087734C" w:rsidP="00337BB1">
      <w:pPr>
        <w:ind w:firstLine="480"/>
      </w:pPr>
      <w:r>
        <w:rPr>
          <w:rFonts w:hint="eastAsia"/>
        </w:rPr>
        <w:t>实现</w:t>
      </w:r>
      <w:r>
        <w:t>公司其他项目中</w:t>
      </w:r>
      <w:r w:rsidR="000C1C34">
        <w:t>ID</w:t>
      </w:r>
      <w:r w:rsidR="000C1C34">
        <w:t>主键的生成</w:t>
      </w:r>
      <w:r w:rsidR="000C1C34">
        <w:rPr>
          <w:rFonts w:hint="eastAsia"/>
        </w:rPr>
        <w:t>，其他项目通过与本生成器建立连接达到</w:t>
      </w:r>
      <w:r w:rsidR="000C1C34">
        <w:rPr>
          <w:rFonts w:hint="eastAsia"/>
        </w:rPr>
        <w:t>ID</w:t>
      </w:r>
      <w:r w:rsidR="000C1C34">
        <w:rPr>
          <w:rFonts w:hint="eastAsia"/>
        </w:rPr>
        <w:t>生成的作用。</w:t>
      </w:r>
    </w:p>
    <w:p w:rsidR="004D3C45" w:rsidRDefault="004D3C45" w:rsidP="004D3C45">
      <w:pPr>
        <w:pStyle w:val="2"/>
        <w:tabs>
          <w:tab w:val="clear" w:pos="860"/>
          <w:tab w:val="num" w:pos="636"/>
        </w:tabs>
        <w:ind w:left="636"/>
      </w:pPr>
      <w:bookmarkStart w:id="12" w:name="_Toc257016158"/>
      <w:bookmarkStart w:id="13" w:name="_Toc390358529"/>
      <w:bookmarkStart w:id="14" w:name="_Toc391546016"/>
      <w:bookmarkStart w:id="15" w:name="_Toc404345507"/>
      <w:r w:rsidRPr="00024DEE">
        <w:rPr>
          <w:rFonts w:hint="eastAsia"/>
        </w:rPr>
        <w:t>术语定义</w:t>
      </w:r>
      <w:bookmarkEnd w:id="12"/>
      <w:bookmarkEnd w:id="13"/>
      <w:bookmarkEnd w:id="14"/>
      <w:bookmarkEnd w:id="15"/>
    </w:p>
    <w:p w:rsidR="00DD1160" w:rsidRDefault="004D3C45" w:rsidP="00937990">
      <w:pPr>
        <w:pStyle w:val="2"/>
        <w:tabs>
          <w:tab w:val="clear" w:pos="860"/>
          <w:tab w:val="num" w:pos="636"/>
        </w:tabs>
        <w:ind w:left="636"/>
        <w:rPr>
          <w:rFonts w:ascii="Verdana" w:eastAsia="宋体" w:cs="Times New Roman"/>
          <w:bCs w:val="0"/>
          <w:sz w:val="24"/>
          <w:szCs w:val="24"/>
        </w:rPr>
      </w:pPr>
      <w:bookmarkStart w:id="16" w:name="_Toc257016159"/>
      <w:bookmarkStart w:id="17" w:name="_Toc390358530"/>
      <w:bookmarkStart w:id="18" w:name="_Toc391546017"/>
      <w:bookmarkStart w:id="19" w:name="_Toc404345508"/>
      <w:r w:rsidRPr="00024DEE">
        <w:rPr>
          <w:rFonts w:hint="eastAsia"/>
        </w:rPr>
        <w:t>参考文档</w:t>
      </w:r>
      <w:bookmarkStart w:id="20" w:name="_Toc235325913"/>
      <w:bookmarkStart w:id="21" w:name="_Toc235548181"/>
      <w:bookmarkEnd w:id="16"/>
      <w:bookmarkEnd w:id="17"/>
      <w:bookmarkEnd w:id="18"/>
      <w:bookmarkEnd w:id="19"/>
    </w:p>
    <w:p w:rsidR="00937990" w:rsidRPr="00937990" w:rsidRDefault="00937990" w:rsidP="00937990">
      <w:pPr>
        <w:ind w:firstLine="480"/>
      </w:pPr>
    </w:p>
    <w:p w:rsidR="00CA0B7E" w:rsidRDefault="002E4116" w:rsidP="00784B38">
      <w:pPr>
        <w:pStyle w:val="1"/>
      </w:pPr>
      <w:bookmarkStart w:id="22" w:name="_Toc404345509"/>
      <w:r>
        <w:rPr>
          <w:rFonts w:hint="eastAsia"/>
        </w:rPr>
        <w:lastRenderedPageBreak/>
        <w:t>分布式</w:t>
      </w:r>
      <w:r>
        <w:rPr>
          <w:rFonts w:hint="eastAsia"/>
        </w:rPr>
        <w:t>ID</w:t>
      </w:r>
      <w:r>
        <w:rPr>
          <w:rFonts w:hint="eastAsia"/>
        </w:rPr>
        <w:t>生成器</w:t>
      </w:r>
      <w:r w:rsidR="00CA7117">
        <w:rPr>
          <w:rFonts w:hint="eastAsia"/>
        </w:rPr>
        <w:t>详细设计</w:t>
      </w:r>
      <w:bookmarkEnd w:id="22"/>
    </w:p>
    <w:p w:rsidR="00D3210F" w:rsidRDefault="00024E91" w:rsidP="000A2F34">
      <w:pPr>
        <w:pStyle w:val="2"/>
        <w:rPr>
          <w:b/>
        </w:rPr>
      </w:pPr>
      <w:bookmarkStart w:id="23" w:name="_Toc404345510"/>
      <w:r>
        <w:rPr>
          <w:rFonts w:hint="eastAsia"/>
          <w:b/>
        </w:rPr>
        <w:t>子系统总体设计</w:t>
      </w:r>
      <w:bookmarkEnd w:id="23"/>
    </w:p>
    <w:p w:rsidR="002A19DD" w:rsidRDefault="00892381" w:rsidP="007806BB">
      <w:pPr>
        <w:pStyle w:val="3"/>
        <w:tabs>
          <w:tab w:val="clear" w:pos="1658"/>
          <w:tab w:val="num" w:pos="780"/>
        </w:tabs>
        <w:rPr>
          <w:lang w:eastAsia="zh-CN"/>
        </w:rPr>
      </w:pPr>
      <w:bookmarkStart w:id="24" w:name="_Toc391546032"/>
      <w:bookmarkStart w:id="25" w:name="_Toc404345511"/>
      <w:r>
        <w:rPr>
          <w:rFonts w:hint="eastAsia"/>
        </w:rPr>
        <w:t>系统功能</w:t>
      </w:r>
      <w:bookmarkEnd w:id="24"/>
      <w:bookmarkEnd w:id="25"/>
      <w:r w:rsidR="00066681">
        <w:rPr>
          <w:rFonts w:hint="eastAsia"/>
          <w:lang w:eastAsia="zh-CN"/>
        </w:rPr>
        <w:t>说明</w:t>
      </w:r>
    </w:p>
    <w:bookmarkStart w:id="26" w:name="_MON_1475504268"/>
    <w:bookmarkEnd w:id="26"/>
    <w:p w:rsidR="00A266B1" w:rsidRDefault="00056F7A" w:rsidP="00F31886">
      <w:pPr>
        <w:ind w:firstLineChars="0" w:firstLine="0"/>
      </w:pPr>
      <w:r>
        <w:object w:dxaOrig="11505" w:dyaOrig="7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45pt;height:280.5pt" o:ole="">
            <v:imagedata r:id="rId14" o:title=""/>
          </v:shape>
          <o:OLEObject Type="Embed" ProgID="Visio.Drawing.11" ShapeID="_x0000_i1025" DrawAspect="Content" ObjectID="_1480778646" r:id="rId15"/>
        </w:object>
      </w:r>
    </w:p>
    <w:p w:rsidR="007C3BC1" w:rsidRPr="00946D4F" w:rsidRDefault="007C3BC1" w:rsidP="007C3BC1">
      <w:pPr>
        <w:ind w:firstLine="422"/>
        <w:jc w:val="center"/>
        <w:rPr>
          <w:b/>
          <w:sz w:val="21"/>
          <w:szCs w:val="21"/>
          <w:lang w:val="x-none"/>
        </w:rPr>
      </w:pPr>
      <w:r w:rsidRPr="00CD0989">
        <w:rPr>
          <w:rFonts w:hint="eastAsia"/>
          <w:b/>
          <w:sz w:val="21"/>
          <w:szCs w:val="21"/>
        </w:rPr>
        <w:t>图</w:t>
      </w:r>
      <w:r w:rsidR="007568AA">
        <w:rPr>
          <w:b/>
          <w:sz w:val="21"/>
          <w:szCs w:val="21"/>
        </w:rPr>
        <w:t>2</w:t>
      </w:r>
      <w:r w:rsidR="007568AA">
        <w:rPr>
          <w:rFonts w:hint="eastAsia"/>
          <w:b/>
          <w:sz w:val="21"/>
          <w:szCs w:val="21"/>
        </w:rPr>
        <w:t>-</w:t>
      </w:r>
      <w:r w:rsidR="007568AA">
        <w:rPr>
          <w:b/>
          <w:sz w:val="21"/>
          <w:szCs w:val="21"/>
        </w:rPr>
        <w:t>1</w:t>
      </w:r>
      <w:r>
        <w:rPr>
          <w:rFonts w:hint="eastAsia"/>
          <w:b/>
          <w:sz w:val="21"/>
          <w:szCs w:val="21"/>
        </w:rPr>
        <w:t>系统功能</w:t>
      </w:r>
      <w:r w:rsidR="009430F0">
        <w:rPr>
          <w:rFonts w:hint="eastAsia"/>
          <w:b/>
          <w:sz w:val="21"/>
          <w:szCs w:val="21"/>
        </w:rPr>
        <w:t>说明</w:t>
      </w:r>
    </w:p>
    <w:p w:rsidR="007C3BC1" w:rsidRPr="007C3BC1" w:rsidRDefault="007C3BC1" w:rsidP="00F31886">
      <w:pPr>
        <w:ind w:firstLineChars="0" w:firstLine="0"/>
        <w:rPr>
          <w:lang w:val="x-none"/>
        </w:rPr>
      </w:pPr>
    </w:p>
    <w:p w:rsidR="007806BB" w:rsidRDefault="007806BB" w:rsidP="007806BB">
      <w:pPr>
        <w:pStyle w:val="3"/>
        <w:tabs>
          <w:tab w:val="clear" w:pos="1658"/>
          <w:tab w:val="num" w:pos="780"/>
        </w:tabs>
        <w:rPr>
          <w:lang w:eastAsia="zh-CN"/>
        </w:rPr>
      </w:pPr>
      <w:bookmarkStart w:id="27" w:name="_Toc391546035"/>
      <w:bookmarkStart w:id="28" w:name="_Toc404345512"/>
      <w:r>
        <w:rPr>
          <w:rFonts w:hint="eastAsia"/>
          <w:lang w:eastAsia="zh-CN"/>
        </w:rPr>
        <w:t>包结构及目录结构设计</w:t>
      </w:r>
      <w:bookmarkEnd w:id="27"/>
      <w:bookmarkEnd w:id="28"/>
    </w:p>
    <w:p w:rsidR="00036705" w:rsidRDefault="009227FE" w:rsidP="009227FE">
      <w:pPr>
        <w:ind w:firstLine="480"/>
      </w:pPr>
      <w:r>
        <w:rPr>
          <w:rFonts w:hint="eastAsia"/>
        </w:rPr>
        <w:t>对于系</w:t>
      </w:r>
      <w:r w:rsidR="00036705">
        <w:rPr>
          <w:rFonts w:hint="eastAsia"/>
        </w:rPr>
        <w:t>统级别主要描述上层结构，对于模块要能找到模块文件的所在包或目录。</w:t>
      </w:r>
    </w:p>
    <w:p w:rsidR="00056F7A" w:rsidRDefault="00056F7A" w:rsidP="009227FE">
      <w:pPr>
        <w:ind w:firstLine="480"/>
      </w:pPr>
    </w:p>
    <w:p w:rsidR="00056F7A" w:rsidRDefault="00056F7A" w:rsidP="00056F7A">
      <w:pPr>
        <w:pStyle w:val="4"/>
      </w:pPr>
      <w:r>
        <w:rPr>
          <w:rFonts w:hint="eastAsia"/>
        </w:rPr>
        <w:lastRenderedPageBreak/>
        <w:t>服务器端</w:t>
      </w:r>
    </w:p>
    <w:tbl>
      <w:tblPr>
        <w:tblW w:w="88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3856"/>
        <w:gridCol w:w="4311"/>
      </w:tblGrid>
      <w:tr w:rsidR="009A6078" w:rsidRPr="009B30B2" w:rsidTr="00464CB1">
        <w:tc>
          <w:tcPr>
            <w:tcW w:w="675" w:type="dxa"/>
            <w:shd w:val="clear" w:color="auto" w:fill="BFBFBF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9B30B2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3856" w:type="dxa"/>
            <w:shd w:val="clear" w:color="auto" w:fill="BFBFBF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9B30B2">
              <w:rPr>
                <w:rFonts w:ascii="宋体" w:hAnsi="宋体"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4311" w:type="dxa"/>
            <w:shd w:val="clear" w:color="auto" w:fill="BFBFBF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9B30B2">
              <w:rPr>
                <w:rFonts w:ascii="宋体" w:hAnsi="宋体" w:hint="eastAsia"/>
                <w:b/>
                <w:sz w:val="21"/>
                <w:szCs w:val="21"/>
              </w:rPr>
              <w:t>说明</w:t>
            </w:r>
          </w:p>
        </w:tc>
      </w:tr>
      <w:tr w:rsidR="009A6078" w:rsidRPr="009B30B2" w:rsidTr="00464CB1">
        <w:tc>
          <w:tcPr>
            <w:tcW w:w="675" w:type="dxa"/>
            <w:shd w:val="clear" w:color="auto" w:fill="auto"/>
            <w:vAlign w:val="center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9B30B2">
              <w:rPr>
                <w:rFonts w:ascii="宋体" w:hAnsi="宋体" w:hint="eastAsia"/>
                <w:sz w:val="21"/>
                <w:szCs w:val="21"/>
              </w:rPr>
              <w:t>1</w:t>
            </w:r>
          </w:p>
        </w:tc>
        <w:tc>
          <w:tcPr>
            <w:tcW w:w="3856" w:type="dxa"/>
            <w:shd w:val="clear" w:color="auto" w:fill="auto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proofErr w:type="spellStart"/>
            <w:r>
              <w:rPr>
                <w:rFonts w:ascii="宋体" w:hAnsi="宋体"/>
                <w:sz w:val="21"/>
                <w:szCs w:val="21"/>
              </w:rPr>
              <w:t>s</w:t>
            </w:r>
            <w:r>
              <w:rPr>
                <w:rFonts w:ascii="宋体" w:hAnsi="宋体" w:hint="eastAsia"/>
                <w:sz w:val="21"/>
                <w:szCs w:val="21"/>
              </w:rPr>
              <w:t>rc</w:t>
            </w:r>
            <w:proofErr w:type="spellEnd"/>
            <w:r>
              <w:rPr>
                <w:rFonts w:ascii="宋体" w:hAnsi="宋体" w:hint="eastAsia"/>
                <w:sz w:val="21"/>
                <w:szCs w:val="21"/>
              </w:rPr>
              <w:t>/</w:t>
            </w:r>
            <w:r>
              <w:rPr>
                <w:rFonts w:ascii="宋体" w:hAnsi="宋体"/>
                <w:sz w:val="21"/>
                <w:szCs w:val="21"/>
              </w:rPr>
              <w:t>main/java</w:t>
            </w:r>
          </w:p>
        </w:tc>
        <w:tc>
          <w:tcPr>
            <w:tcW w:w="4311" w:type="dxa"/>
            <w:shd w:val="clear" w:color="auto" w:fill="auto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代码根目录结构</w:t>
            </w:r>
          </w:p>
        </w:tc>
      </w:tr>
      <w:tr w:rsidR="009A6078" w:rsidRPr="009B30B2" w:rsidTr="00464CB1">
        <w:tc>
          <w:tcPr>
            <w:tcW w:w="675" w:type="dxa"/>
            <w:shd w:val="clear" w:color="auto" w:fill="auto"/>
            <w:vAlign w:val="center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9B30B2">
              <w:rPr>
                <w:rFonts w:ascii="宋体" w:hAnsi="宋体" w:hint="eastAsia"/>
                <w:sz w:val="21"/>
                <w:szCs w:val="21"/>
              </w:rPr>
              <w:t>2</w:t>
            </w:r>
          </w:p>
        </w:tc>
        <w:tc>
          <w:tcPr>
            <w:tcW w:w="3856" w:type="dxa"/>
            <w:shd w:val="clear" w:color="auto" w:fill="auto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 w:rsidRPr="00056F7A">
              <w:rPr>
                <w:rFonts w:ascii="宋体" w:hAnsi="宋体"/>
                <w:sz w:val="21"/>
                <w:szCs w:val="21"/>
              </w:rPr>
              <w:t>com.up366.distributeid.server</w:t>
            </w:r>
          </w:p>
        </w:tc>
        <w:tc>
          <w:tcPr>
            <w:tcW w:w="4311" w:type="dxa"/>
            <w:shd w:val="clear" w:color="auto" w:fill="auto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服务器端代码</w:t>
            </w:r>
          </w:p>
        </w:tc>
      </w:tr>
      <w:tr w:rsidR="009A6078" w:rsidRPr="009B30B2" w:rsidTr="00464CB1">
        <w:tc>
          <w:tcPr>
            <w:tcW w:w="675" w:type="dxa"/>
            <w:shd w:val="clear" w:color="auto" w:fill="auto"/>
            <w:vAlign w:val="center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3</w:t>
            </w:r>
          </w:p>
        </w:tc>
        <w:tc>
          <w:tcPr>
            <w:tcW w:w="3856" w:type="dxa"/>
            <w:shd w:val="clear" w:color="auto" w:fill="auto"/>
          </w:tcPr>
          <w:p w:rsidR="009A6078" w:rsidRPr="00A32B58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 w:rsidRPr="00056F7A">
              <w:rPr>
                <w:rFonts w:ascii="宋体" w:hAnsi="宋体"/>
                <w:sz w:val="21"/>
                <w:szCs w:val="21"/>
              </w:rPr>
              <w:t>com.up366.distributeid.server.handler</w:t>
            </w:r>
          </w:p>
        </w:tc>
        <w:tc>
          <w:tcPr>
            <w:tcW w:w="4311" w:type="dxa"/>
            <w:shd w:val="clear" w:color="auto" w:fill="auto"/>
          </w:tcPr>
          <w:p w:rsidR="009A6078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接收到客户端</w:t>
            </w:r>
            <w:proofErr w:type="gramStart"/>
            <w:r>
              <w:rPr>
                <w:rFonts w:ascii="宋体" w:hAnsi="宋体" w:hint="eastAsia"/>
                <w:sz w:val="21"/>
                <w:szCs w:val="21"/>
              </w:rPr>
              <w:t>讯息</w:t>
            </w:r>
            <w:proofErr w:type="gramEnd"/>
            <w:r>
              <w:rPr>
                <w:rFonts w:ascii="宋体" w:hAnsi="宋体" w:hint="eastAsia"/>
                <w:sz w:val="21"/>
                <w:szCs w:val="21"/>
              </w:rPr>
              <w:t>后的处理器</w:t>
            </w:r>
          </w:p>
        </w:tc>
      </w:tr>
      <w:tr w:rsidR="009A6078" w:rsidRPr="009B30B2" w:rsidTr="00464CB1">
        <w:tc>
          <w:tcPr>
            <w:tcW w:w="675" w:type="dxa"/>
            <w:shd w:val="clear" w:color="auto" w:fill="auto"/>
            <w:vAlign w:val="center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4</w:t>
            </w:r>
          </w:p>
        </w:tc>
        <w:tc>
          <w:tcPr>
            <w:tcW w:w="3856" w:type="dxa"/>
            <w:shd w:val="clear" w:color="auto" w:fill="auto"/>
          </w:tcPr>
          <w:p w:rsidR="009A6078" w:rsidRPr="00A32B58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 w:rsidRPr="0047118F">
              <w:rPr>
                <w:rFonts w:ascii="宋体" w:hAnsi="宋体"/>
                <w:sz w:val="21"/>
                <w:szCs w:val="21"/>
              </w:rPr>
              <w:t>com.up366.distributeid.server.util</w:t>
            </w:r>
          </w:p>
        </w:tc>
        <w:tc>
          <w:tcPr>
            <w:tcW w:w="4311" w:type="dxa"/>
            <w:shd w:val="clear" w:color="auto" w:fill="auto"/>
          </w:tcPr>
          <w:p w:rsidR="009A6078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工具类</w:t>
            </w:r>
          </w:p>
        </w:tc>
      </w:tr>
      <w:tr w:rsidR="009A6078" w:rsidRPr="009B30B2" w:rsidTr="00464CB1">
        <w:tc>
          <w:tcPr>
            <w:tcW w:w="675" w:type="dxa"/>
            <w:shd w:val="clear" w:color="auto" w:fill="auto"/>
            <w:vAlign w:val="center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5</w:t>
            </w:r>
          </w:p>
        </w:tc>
        <w:tc>
          <w:tcPr>
            <w:tcW w:w="3856" w:type="dxa"/>
            <w:shd w:val="clear" w:color="auto" w:fill="auto"/>
          </w:tcPr>
          <w:p w:rsidR="009A6078" w:rsidRPr="00A32B58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proofErr w:type="spellStart"/>
            <w:r w:rsidRPr="00AC5FBB">
              <w:rPr>
                <w:rFonts w:ascii="宋体" w:hAnsi="宋体"/>
                <w:sz w:val="21"/>
                <w:szCs w:val="21"/>
              </w:rPr>
              <w:t>src</w:t>
            </w:r>
            <w:proofErr w:type="spellEnd"/>
            <w:r w:rsidRPr="00AC5FBB">
              <w:rPr>
                <w:rFonts w:ascii="宋体" w:hAnsi="宋体"/>
                <w:sz w:val="21"/>
                <w:szCs w:val="21"/>
              </w:rPr>
              <w:t>/main/</w:t>
            </w:r>
            <w:proofErr w:type="spellStart"/>
            <w:r w:rsidRPr="00AC5FBB">
              <w:rPr>
                <w:rFonts w:ascii="宋体" w:hAnsi="宋体"/>
                <w:sz w:val="21"/>
                <w:szCs w:val="21"/>
              </w:rPr>
              <w:t>resouce</w:t>
            </w:r>
            <w:proofErr w:type="spellEnd"/>
          </w:p>
        </w:tc>
        <w:tc>
          <w:tcPr>
            <w:tcW w:w="4311" w:type="dxa"/>
            <w:shd w:val="clear" w:color="auto" w:fill="auto"/>
          </w:tcPr>
          <w:p w:rsidR="009A6078" w:rsidRPr="000C0E85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配置文件</w:t>
            </w:r>
          </w:p>
        </w:tc>
      </w:tr>
    </w:tbl>
    <w:p w:rsidR="009A6078" w:rsidRDefault="009A6078" w:rsidP="009A6078">
      <w:pPr>
        <w:ind w:firstLine="480"/>
        <w:rPr>
          <w:lang w:val="x-none" w:eastAsia="x-none"/>
        </w:rPr>
      </w:pPr>
    </w:p>
    <w:p w:rsidR="00036705" w:rsidRPr="009A6078" w:rsidRDefault="00036705" w:rsidP="009A6078">
      <w:pPr>
        <w:ind w:firstLine="480"/>
        <w:rPr>
          <w:lang w:val="x-none" w:eastAsia="x-none"/>
        </w:rPr>
      </w:pPr>
    </w:p>
    <w:p w:rsidR="00204C20" w:rsidRPr="00056F7A" w:rsidRDefault="00204C20" w:rsidP="00891B0C">
      <w:pPr>
        <w:pStyle w:val="4"/>
        <w:numPr>
          <w:ilvl w:val="3"/>
          <w:numId w:val="34"/>
        </w:numPr>
      </w:pPr>
      <w:r>
        <w:rPr>
          <w:rFonts w:hint="eastAsia"/>
          <w:lang w:eastAsia="zh-CN"/>
        </w:rPr>
        <w:t>客户</w:t>
      </w:r>
      <w:r>
        <w:rPr>
          <w:rFonts w:hint="eastAsia"/>
        </w:rPr>
        <w:t>端</w:t>
      </w:r>
    </w:p>
    <w:tbl>
      <w:tblPr>
        <w:tblW w:w="88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3856"/>
        <w:gridCol w:w="4311"/>
      </w:tblGrid>
      <w:tr w:rsidR="009A6078" w:rsidRPr="009B30B2" w:rsidTr="00464CB1">
        <w:tc>
          <w:tcPr>
            <w:tcW w:w="675" w:type="dxa"/>
            <w:shd w:val="clear" w:color="auto" w:fill="BFBFBF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9B30B2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3856" w:type="dxa"/>
            <w:shd w:val="clear" w:color="auto" w:fill="BFBFBF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9B30B2">
              <w:rPr>
                <w:rFonts w:ascii="宋体" w:hAnsi="宋体"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4311" w:type="dxa"/>
            <w:shd w:val="clear" w:color="auto" w:fill="BFBFBF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9B30B2">
              <w:rPr>
                <w:rFonts w:ascii="宋体" w:hAnsi="宋体" w:hint="eastAsia"/>
                <w:b/>
                <w:sz w:val="21"/>
                <w:szCs w:val="21"/>
              </w:rPr>
              <w:t>说明</w:t>
            </w:r>
          </w:p>
        </w:tc>
      </w:tr>
      <w:tr w:rsidR="009A6078" w:rsidRPr="009B30B2" w:rsidTr="00464CB1">
        <w:tc>
          <w:tcPr>
            <w:tcW w:w="675" w:type="dxa"/>
            <w:shd w:val="clear" w:color="auto" w:fill="auto"/>
            <w:vAlign w:val="center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9B30B2">
              <w:rPr>
                <w:rFonts w:ascii="宋体" w:hAnsi="宋体" w:hint="eastAsia"/>
                <w:sz w:val="21"/>
                <w:szCs w:val="21"/>
              </w:rPr>
              <w:t>1</w:t>
            </w:r>
          </w:p>
        </w:tc>
        <w:tc>
          <w:tcPr>
            <w:tcW w:w="3856" w:type="dxa"/>
            <w:shd w:val="clear" w:color="auto" w:fill="auto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proofErr w:type="spellStart"/>
            <w:r>
              <w:rPr>
                <w:rFonts w:ascii="宋体" w:hAnsi="宋体"/>
                <w:sz w:val="21"/>
                <w:szCs w:val="21"/>
              </w:rPr>
              <w:t>s</w:t>
            </w:r>
            <w:r>
              <w:rPr>
                <w:rFonts w:ascii="宋体" w:hAnsi="宋体" w:hint="eastAsia"/>
                <w:sz w:val="21"/>
                <w:szCs w:val="21"/>
              </w:rPr>
              <w:t>rc</w:t>
            </w:r>
            <w:proofErr w:type="spellEnd"/>
            <w:r>
              <w:rPr>
                <w:rFonts w:ascii="宋体" w:hAnsi="宋体" w:hint="eastAsia"/>
                <w:sz w:val="21"/>
                <w:szCs w:val="21"/>
              </w:rPr>
              <w:t>/</w:t>
            </w:r>
            <w:r>
              <w:rPr>
                <w:rFonts w:ascii="宋体" w:hAnsi="宋体"/>
                <w:sz w:val="21"/>
                <w:szCs w:val="21"/>
              </w:rPr>
              <w:t>main/java</w:t>
            </w:r>
          </w:p>
        </w:tc>
        <w:tc>
          <w:tcPr>
            <w:tcW w:w="4311" w:type="dxa"/>
            <w:shd w:val="clear" w:color="auto" w:fill="auto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代码根目录结构</w:t>
            </w:r>
          </w:p>
        </w:tc>
      </w:tr>
      <w:tr w:rsidR="009A6078" w:rsidRPr="009B30B2" w:rsidTr="00464CB1">
        <w:tc>
          <w:tcPr>
            <w:tcW w:w="675" w:type="dxa"/>
            <w:shd w:val="clear" w:color="auto" w:fill="auto"/>
            <w:vAlign w:val="center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9B30B2">
              <w:rPr>
                <w:rFonts w:ascii="宋体" w:hAnsi="宋体" w:hint="eastAsia"/>
                <w:sz w:val="21"/>
                <w:szCs w:val="21"/>
              </w:rPr>
              <w:t>2</w:t>
            </w:r>
          </w:p>
        </w:tc>
        <w:tc>
          <w:tcPr>
            <w:tcW w:w="3856" w:type="dxa"/>
            <w:shd w:val="clear" w:color="auto" w:fill="auto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 w:rsidRPr="00BD4828">
              <w:rPr>
                <w:rFonts w:ascii="宋体" w:hAnsi="宋体"/>
                <w:sz w:val="21"/>
                <w:szCs w:val="21"/>
              </w:rPr>
              <w:t>com.up366.distributeid.client</w:t>
            </w:r>
          </w:p>
        </w:tc>
        <w:tc>
          <w:tcPr>
            <w:tcW w:w="4311" w:type="dxa"/>
            <w:shd w:val="clear" w:color="auto" w:fill="auto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客户端代码</w:t>
            </w:r>
          </w:p>
        </w:tc>
      </w:tr>
      <w:tr w:rsidR="009A6078" w:rsidRPr="009B30B2" w:rsidTr="00464CB1">
        <w:tc>
          <w:tcPr>
            <w:tcW w:w="675" w:type="dxa"/>
            <w:shd w:val="clear" w:color="auto" w:fill="auto"/>
            <w:vAlign w:val="center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3</w:t>
            </w:r>
          </w:p>
        </w:tc>
        <w:tc>
          <w:tcPr>
            <w:tcW w:w="3856" w:type="dxa"/>
            <w:shd w:val="clear" w:color="auto" w:fill="auto"/>
          </w:tcPr>
          <w:p w:rsidR="009A6078" w:rsidRPr="00A32B58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 w:rsidRPr="00182ED5">
              <w:rPr>
                <w:rFonts w:ascii="宋体" w:hAnsi="宋体"/>
                <w:sz w:val="21"/>
                <w:szCs w:val="21"/>
              </w:rPr>
              <w:t>com.up366.distributeid.client.bean</w:t>
            </w:r>
          </w:p>
        </w:tc>
        <w:tc>
          <w:tcPr>
            <w:tcW w:w="4311" w:type="dxa"/>
            <w:shd w:val="clear" w:color="auto" w:fill="auto"/>
          </w:tcPr>
          <w:p w:rsidR="009A6078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自定义的java bean文件</w:t>
            </w:r>
          </w:p>
        </w:tc>
      </w:tr>
      <w:tr w:rsidR="009A6078" w:rsidRPr="009B30B2" w:rsidTr="00464CB1">
        <w:tc>
          <w:tcPr>
            <w:tcW w:w="675" w:type="dxa"/>
            <w:shd w:val="clear" w:color="auto" w:fill="auto"/>
            <w:vAlign w:val="center"/>
          </w:tcPr>
          <w:p w:rsidR="009A6078" w:rsidRPr="009B30B2" w:rsidRDefault="009A6078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4</w:t>
            </w:r>
          </w:p>
        </w:tc>
        <w:tc>
          <w:tcPr>
            <w:tcW w:w="3856" w:type="dxa"/>
            <w:shd w:val="clear" w:color="auto" w:fill="auto"/>
          </w:tcPr>
          <w:p w:rsidR="009A6078" w:rsidRPr="00A32B58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 w:rsidRPr="00581834">
              <w:rPr>
                <w:rFonts w:ascii="宋体" w:hAnsi="宋体"/>
                <w:sz w:val="21"/>
                <w:szCs w:val="21"/>
              </w:rPr>
              <w:t>com.up366.distributeid.client.source</w:t>
            </w:r>
          </w:p>
        </w:tc>
        <w:tc>
          <w:tcPr>
            <w:tcW w:w="4311" w:type="dxa"/>
            <w:shd w:val="clear" w:color="auto" w:fill="auto"/>
          </w:tcPr>
          <w:p w:rsidR="009A6078" w:rsidRDefault="009A6078" w:rsidP="00464CB1">
            <w:pPr>
              <w:pStyle w:val="aff2"/>
              <w:spacing w:after="0"/>
              <w:ind w:leftChars="0" w:left="0"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数据源</w:t>
            </w:r>
          </w:p>
        </w:tc>
      </w:tr>
    </w:tbl>
    <w:p w:rsidR="00010836" w:rsidRDefault="00010836" w:rsidP="00010836">
      <w:pPr>
        <w:ind w:firstLine="480"/>
      </w:pPr>
    </w:p>
    <w:p w:rsidR="009A6078" w:rsidRDefault="00E16AC9" w:rsidP="00E16AC9">
      <w:pPr>
        <w:pStyle w:val="2"/>
      </w:pPr>
      <w:r>
        <w:rPr>
          <w:rFonts w:hint="eastAsia"/>
        </w:rPr>
        <w:t>服务器端</w:t>
      </w:r>
    </w:p>
    <w:p w:rsidR="00466381" w:rsidRDefault="00466381" w:rsidP="00466381">
      <w:pPr>
        <w:pStyle w:val="3"/>
      </w:pPr>
      <w:proofErr w:type="spellStart"/>
      <w:r>
        <w:rPr>
          <w:rFonts w:hint="eastAsia"/>
        </w:rPr>
        <w:t>模块相关组件</w:t>
      </w:r>
      <w:proofErr w:type="spellEnd"/>
    </w:p>
    <w:tbl>
      <w:tblPr>
        <w:tblW w:w="87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68"/>
        <w:gridCol w:w="832"/>
        <w:gridCol w:w="3744"/>
        <w:gridCol w:w="1664"/>
      </w:tblGrid>
      <w:tr w:rsidR="00466381" w:rsidRPr="009130E6" w:rsidTr="00464CB1">
        <w:trPr>
          <w:jc w:val="center"/>
        </w:trPr>
        <w:tc>
          <w:tcPr>
            <w:tcW w:w="2468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模块名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 xml:space="preserve">: </w:t>
            </w:r>
          </w:p>
        </w:tc>
        <w:tc>
          <w:tcPr>
            <w:tcW w:w="6240" w:type="dxa"/>
            <w:gridSpan w:val="3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服务器</w:t>
            </w:r>
          </w:p>
        </w:tc>
      </w:tr>
      <w:tr w:rsidR="00466381" w:rsidRPr="009130E6" w:rsidTr="00464CB1">
        <w:trPr>
          <w:jc w:val="center"/>
        </w:trPr>
        <w:tc>
          <w:tcPr>
            <w:tcW w:w="2468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模块编号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>:</w:t>
            </w:r>
          </w:p>
        </w:tc>
        <w:tc>
          <w:tcPr>
            <w:tcW w:w="6240" w:type="dxa"/>
            <w:gridSpan w:val="3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9F60E0">
              <w:rPr>
                <w:rFonts w:ascii="宋体" w:hAnsi="宋体" w:hint="eastAsia"/>
                <w:sz w:val="21"/>
                <w:szCs w:val="21"/>
              </w:rPr>
              <w:t>S</w:t>
            </w:r>
            <w:r>
              <w:rPr>
                <w:rFonts w:ascii="宋体" w:hAnsi="宋体"/>
                <w:sz w:val="21"/>
                <w:szCs w:val="21"/>
              </w:rPr>
              <w:t>001</w:t>
            </w:r>
          </w:p>
        </w:tc>
      </w:tr>
      <w:tr w:rsidR="00466381" w:rsidRPr="009130E6" w:rsidTr="00464CB1">
        <w:trPr>
          <w:jc w:val="center"/>
        </w:trPr>
        <w:tc>
          <w:tcPr>
            <w:tcW w:w="2468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调用本模块的模块名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 xml:space="preserve">: </w:t>
            </w:r>
          </w:p>
        </w:tc>
        <w:tc>
          <w:tcPr>
            <w:tcW w:w="6240" w:type="dxa"/>
            <w:gridSpan w:val="3"/>
          </w:tcPr>
          <w:p w:rsidR="00466381" w:rsidRPr="009F60E0" w:rsidRDefault="00022599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客户端</w:t>
            </w:r>
          </w:p>
        </w:tc>
      </w:tr>
      <w:tr w:rsidR="00466381" w:rsidRPr="009130E6" w:rsidTr="00464CB1">
        <w:trPr>
          <w:jc w:val="center"/>
        </w:trPr>
        <w:tc>
          <w:tcPr>
            <w:tcW w:w="2468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lastRenderedPageBreak/>
              <w:t>本模块调用的其它模块名:</w:t>
            </w:r>
          </w:p>
        </w:tc>
        <w:tc>
          <w:tcPr>
            <w:tcW w:w="6240" w:type="dxa"/>
            <w:gridSpan w:val="3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</w:p>
        </w:tc>
      </w:tr>
      <w:tr w:rsidR="00466381" w:rsidRPr="009130E6" w:rsidTr="00464CB1">
        <w:trPr>
          <w:jc w:val="center"/>
        </w:trPr>
        <w:tc>
          <w:tcPr>
            <w:tcW w:w="2468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功能概述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>:</w:t>
            </w:r>
          </w:p>
        </w:tc>
        <w:tc>
          <w:tcPr>
            <w:tcW w:w="6240" w:type="dxa"/>
            <w:gridSpan w:val="3"/>
          </w:tcPr>
          <w:p w:rsidR="00466381" w:rsidRPr="009F60E0" w:rsidRDefault="00320736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服务器端进行统一id生成</w:t>
            </w:r>
          </w:p>
        </w:tc>
      </w:tr>
      <w:tr w:rsidR="00466381" w:rsidRPr="009130E6" w:rsidTr="00464CB1">
        <w:trPr>
          <w:jc w:val="center"/>
        </w:trPr>
        <w:tc>
          <w:tcPr>
            <w:tcW w:w="2468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处理描述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>:</w:t>
            </w:r>
          </w:p>
        </w:tc>
        <w:tc>
          <w:tcPr>
            <w:tcW w:w="6240" w:type="dxa"/>
            <w:gridSpan w:val="3"/>
          </w:tcPr>
          <w:p w:rsidR="00466381" w:rsidRPr="009F60E0" w:rsidRDefault="007B23D7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当客户端请求命令过来后，服务器端进行命令确认并进行生成id，最终返回信息到客户端</w:t>
            </w:r>
          </w:p>
        </w:tc>
      </w:tr>
      <w:tr w:rsidR="00466381" w:rsidRPr="009130E6" w:rsidTr="00464CB1">
        <w:trPr>
          <w:jc w:val="center"/>
        </w:trPr>
        <w:tc>
          <w:tcPr>
            <w:tcW w:w="2468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本模块相关的数据库表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>:</w:t>
            </w:r>
          </w:p>
        </w:tc>
        <w:tc>
          <w:tcPr>
            <w:tcW w:w="6240" w:type="dxa"/>
            <w:gridSpan w:val="3"/>
          </w:tcPr>
          <w:p w:rsidR="00466381" w:rsidRPr="009F60E0" w:rsidRDefault="006A1B93" w:rsidP="006A1B93">
            <w:pPr>
              <w:ind w:firstLineChars="0" w:firstLine="0"/>
              <w:rPr>
                <w:rFonts w:ascii="宋体" w:hAnsi="宋体"/>
                <w:color w:val="FF0000"/>
                <w:sz w:val="21"/>
                <w:szCs w:val="21"/>
              </w:rPr>
            </w:pPr>
            <w:r w:rsidRPr="009F60E0">
              <w:rPr>
                <w:rFonts w:ascii="宋体" w:hAnsi="宋体"/>
                <w:color w:val="FF0000"/>
                <w:sz w:val="21"/>
                <w:szCs w:val="21"/>
              </w:rPr>
              <w:t xml:space="preserve"> </w:t>
            </w:r>
          </w:p>
        </w:tc>
      </w:tr>
      <w:tr w:rsidR="00466381" w:rsidRPr="009130E6" w:rsidTr="00464CB1">
        <w:trPr>
          <w:trHeight w:val="358"/>
          <w:jc w:val="center"/>
        </w:trPr>
        <w:tc>
          <w:tcPr>
            <w:tcW w:w="2468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/>
                <w:b/>
                <w:sz w:val="21"/>
                <w:szCs w:val="21"/>
              </w:rPr>
              <w:t>Java</w:t>
            </w: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或配置文件组件清单：</w:t>
            </w:r>
          </w:p>
        </w:tc>
        <w:tc>
          <w:tcPr>
            <w:tcW w:w="6240" w:type="dxa"/>
            <w:gridSpan w:val="3"/>
            <w:tcBorders>
              <w:bottom w:val="single" w:sz="4" w:space="0" w:color="auto"/>
            </w:tcBorders>
          </w:tcPr>
          <w:p w:rsidR="004F309C" w:rsidRPr="004F309C" w:rsidRDefault="004F309C" w:rsidP="004F309C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ServerMain.java</w:t>
            </w:r>
          </w:p>
          <w:p w:rsidR="004F309C" w:rsidRPr="004F309C" w:rsidRDefault="004F309C" w:rsidP="004F309C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ServerHandler.java</w:t>
            </w:r>
          </w:p>
          <w:p w:rsidR="004F309C" w:rsidRPr="004F309C" w:rsidRDefault="004F309C" w:rsidP="004F309C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ServerAppectHandler.java</w:t>
            </w:r>
          </w:p>
          <w:p w:rsidR="004F309C" w:rsidRPr="004F309C" w:rsidRDefault="004F309C" w:rsidP="004F309C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IdWorker.java</w:t>
            </w:r>
          </w:p>
          <w:p w:rsidR="004F309C" w:rsidRPr="004F309C" w:rsidRDefault="004F309C" w:rsidP="004F309C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ServerIdHandler.java</w:t>
            </w:r>
          </w:p>
          <w:p w:rsidR="004F309C" w:rsidRPr="004F309C" w:rsidRDefault="004F309C" w:rsidP="004F309C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LongIdHandler.java</w:t>
            </w:r>
          </w:p>
          <w:p w:rsidR="004F309C" w:rsidRPr="004F309C" w:rsidRDefault="004F309C" w:rsidP="004F309C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log4j.properties</w:t>
            </w:r>
          </w:p>
          <w:p w:rsidR="00466381" w:rsidRPr="009F60E0" w:rsidRDefault="004F309C" w:rsidP="004F309C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proofErr w:type="spellStart"/>
            <w:r w:rsidRPr="004F309C">
              <w:rPr>
                <w:rFonts w:ascii="宋体" w:hAnsi="宋体"/>
                <w:sz w:val="21"/>
                <w:szCs w:val="21"/>
              </w:rPr>
              <w:t>server.properties</w:t>
            </w:r>
            <w:proofErr w:type="spellEnd"/>
          </w:p>
        </w:tc>
      </w:tr>
      <w:tr w:rsidR="00466381" w:rsidRPr="009130E6" w:rsidTr="00464CB1">
        <w:trPr>
          <w:trHeight w:val="358"/>
          <w:jc w:val="center"/>
        </w:trPr>
        <w:tc>
          <w:tcPr>
            <w:tcW w:w="2468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组件名称</w:t>
            </w:r>
          </w:p>
        </w:tc>
        <w:tc>
          <w:tcPr>
            <w:tcW w:w="832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组件</w:t>
            </w:r>
          </w:p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3744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路径（页面组件指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>URL</w:t>
            </w: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，业务组件指完整的包名，文件名）</w:t>
            </w:r>
          </w:p>
        </w:tc>
        <w:tc>
          <w:tcPr>
            <w:tcW w:w="1664" w:type="dxa"/>
            <w:shd w:val="clear" w:color="auto" w:fill="C0C0C0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466381" w:rsidRPr="009130E6" w:rsidTr="00464CB1">
        <w:trPr>
          <w:trHeight w:val="358"/>
          <w:jc w:val="center"/>
        </w:trPr>
        <w:tc>
          <w:tcPr>
            <w:tcW w:w="2468" w:type="dxa"/>
            <w:shd w:val="clear" w:color="auto" w:fill="C0C0C0"/>
          </w:tcPr>
          <w:p w:rsidR="00466381" w:rsidRPr="009F60E0" w:rsidRDefault="00DC3320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4F309C">
              <w:rPr>
                <w:rFonts w:ascii="宋体" w:hAnsi="宋体" w:hint="eastAsia"/>
                <w:b/>
                <w:sz w:val="21"/>
                <w:szCs w:val="21"/>
              </w:rPr>
              <w:t>ServerMain</w:t>
            </w:r>
            <w:r w:rsidRPr="004F309C">
              <w:rPr>
                <w:rFonts w:ascii="宋体" w:hAnsi="宋体"/>
                <w:b/>
                <w:sz w:val="21"/>
                <w:szCs w:val="21"/>
              </w:rPr>
              <w:t>.java</w:t>
            </w:r>
          </w:p>
        </w:tc>
        <w:tc>
          <w:tcPr>
            <w:tcW w:w="832" w:type="dxa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JAVA</w:t>
            </w:r>
          </w:p>
        </w:tc>
        <w:tc>
          <w:tcPr>
            <w:tcW w:w="3744" w:type="dxa"/>
          </w:tcPr>
          <w:p w:rsidR="00466381" w:rsidRPr="00102D66" w:rsidRDefault="00466381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8C25C4">
              <w:rPr>
                <w:rFonts w:ascii="宋体" w:hAnsi="宋体" w:hint="eastAsia"/>
                <w:sz w:val="21"/>
                <w:szCs w:val="21"/>
              </w:rPr>
              <w:t>com.</w:t>
            </w:r>
            <w:r w:rsidR="00DC3320" w:rsidRPr="00DC3320">
              <w:rPr>
                <w:rFonts w:ascii="宋体" w:hAnsi="宋体" w:hint="eastAsia"/>
                <w:sz w:val="21"/>
                <w:szCs w:val="21"/>
              </w:rPr>
              <w:t>up366.distributeid.server.ServerMain</w:t>
            </w:r>
            <w:r w:rsidR="00DC3320" w:rsidRPr="00DC3320">
              <w:rPr>
                <w:rFonts w:ascii="宋体" w:hAnsi="宋体"/>
                <w:sz w:val="21"/>
                <w:szCs w:val="21"/>
              </w:rPr>
              <w:t>.java</w:t>
            </w:r>
          </w:p>
        </w:tc>
        <w:tc>
          <w:tcPr>
            <w:tcW w:w="1664" w:type="dxa"/>
          </w:tcPr>
          <w:p w:rsidR="00466381" w:rsidRPr="009F60E0" w:rsidRDefault="00F74691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服务器</w:t>
            </w:r>
            <w:r w:rsidR="00764D21">
              <w:rPr>
                <w:rFonts w:ascii="宋体" w:hAnsi="宋体" w:hint="eastAsia"/>
                <w:sz w:val="21"/>
                <w:szCs w:val="21"/>
              </w:rPr>
              <w:t>运行主函数</w:t>
            </w:r>
          </w:p>
        </w:tc>
      </w:tr>
      <w:tr w:rsidR="00466381" w:rsidRPr="009130E6" w:rsidTr="00464CB1">
        <w:trPr>
          <w:trHeight w:val="358"/>
          <w:jc w:val="center"/>
        </w:trPr>
        <w:tc>
          <w:tcPr>
            <w:tcW w:w="2468" w:type="dxa"/>
            <w:shd w:val="clear" w:color="auto" w:fill="C0C0C0"/>
          </w:tcPr>
          <w:p w:rsidR="00466381" w:rsidRPr="00314CFD" w:rsidRDefault="00DC3320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4F309C">
              <w:rPr>
                <w:rFonts w:ascii="宋体" w:hAnsi="宋体" w:hint="eastAsia"/>
                <w:b/>
                <w:sz w:val="21"/>
                <w:szCs w:val="21"/>
              </w:rPr>
              <w:t>ServerHandler</w:t>
            </w:r>
            <w:r w:rsidRPr="004F309C">
              <w:rPr>
                <w:rFonts w:ascii="宋体" w:hAnsi="宋体"/>
                <w:b/>
                <w:sz w:val="21"/>
                <w:szCs w:val="21"/>
              </w:rPr>
              <w:t>.java</w:t>
            </w:r>
          </w:p>
        </w:tc>
        <w:tc>
          <w:tcPr>
            <w:tcW w:w="832" w:type="dxa"/>
          </w:tcPr>
          <w:p w:rsidR="00466381" w:rsidRDefault="00466381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JAVA</w:t>
            </w:r>
          </w:p>
        </w:tc>
        <w:tc>
          <w:tcPr>
            <w:tcW w:w="3744" w:type="dxa"/>
          </w:tcPr>
          <w:p w:rsidR="00466381" w:rsidRPr="008C25C4" w:rsidRDefault="00466381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8C25C4">
              <w:rPr>
                <w:rFonts w:ascii="宋体" w:hAnsi="宋体" w:hint="eastAsia"/>
                <w:sz w:val="21"/>
                <w:szCs w:val="21"/>
              </w:rPr>
              <w:t>com.</w:t>
            </w:r>
            <w:r w:rsidR="00DC3320" w:rsidRPr="00DC3320">
              <w:rPr>
                <w:rFonts w:ascii="宋体" w:hAnsi="宋体" w:hint="eastAsia"/>
                <w:sz w:val="21"/>
                <w:szCs w:val="21"/>
              </w:rPr>
              <w:t>up366.distributeid.server.ServerHandler</w:t>
            </w:r>
            <w:r w:rsidR="00DC3320" w:rsidRPr="00DC3320">
              <w:rPr>
                <w:rFonts w:ascii="宋体" w:hAnsi="宋体"/>
                <w:sz w:val="21"/>
                <w:szCs w:val="21"/>
              </w:rPr>
              <w:t>.java</w:t>
            </w:r>
          </w:p>
        </w:tc>
        <w:tc>
          <w:tcPr>
            <w:tcW w:w="1664" w:type="dxa"/>
          </w:tcPr>
          <w:p w:rsidR="00466381" w:rsidRDefault="00160450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与客户端交互处理器</w:t>
            </w:r>
          </w:p>
        </w:tc>
      </w:tr>
      <w:tr w:rsidR="00466381" w:rsidRPr="009130E6" w:rsidTr="00464CB1">
        <w:trPr>
          <w:trHeight w:val="358"/>
          <w:jc w:val="center"/>
        </w:trPr>
        <w:tc>
          <w:tcPr>
            <w:tcW w:w="2468" w:type="dxa"/>
            <w:shd w:val="clear" w:color="auto" w:fill="C0C0C0"/>
          </w:tcPr>
          <w:p w:rsidR="00466381" w:rsidRPr="009F60E0" w:rsidRDefault="00DC3320" w:rsidP="00464CB1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4F309C">
              <w:rPr>
                <w:rFonts w:ascii="宋体" w:hAnsi="宋体" w:hint="eastAsia"/>
                <w:b/>
                <w:sz w:val="21"/>
                <w:szCs w:val="21"/>
              </w:rPr>
              <w:t>ServerAppectHandler</w:t>
            </w:r>
            <w:r w:rsidRPr="004F309C">
              <w:rPr>
                <w:rFonts w:ascii="宋体" w:hAnsi="宋体"/>
                <w:b/>
                <w:sz w:val="21"/>
                <w:szCs w:val="21"/>
              </w:rPr>
              <w:t>.java</w:t>
            </w:r>
          </w:p>
        </w:tc>
        <w:tc>
          <w:tcPr>
            <w:tcW w:w="832" w:type="dxa"/>
          </w:tcPr>
          <w:p w:rsidR="00466381" w:rsidRPr="009F60E0" w:rsidRDefault="00466381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JAVA</w:t>
            </w:r>
          </w:p>
        </w:tc>
        <w:tc>
          <w:tcPr>
            <w:tcW w:w="3744" w:type="dxa"/>
          </w:tcPr>
          <w:p w:rsidR="00466381" w:rsidRPr="00224CF1" w:rsidRDefault="00466381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8C25C4">
              <w:rPr>
                <w:rFonts w:ascii="宋体" w:hAnsi="宋体" w:hint="eastAsia"/>
                <w:sz w:val="21"/>
                <w:szCs w:val="21"/>
              </w:rPr>
              <w:t>com.</w:t>
            </w:r>
            <w:r w:rsidR="00DC3320" w:rsidRPr="00DC3320">
              <w:rPr>
                <w:rFonts w:ascii="宋体" w:hAnsi="宋体" w:hint="eastAsia"/>
                <w:sz w:val="21"/>
                <w:szCs w:val="21"/>
              </w:rPr>
              <w:t>up366.distributeid.server.ServerAppectHandler</w:t>
            </w:r>
            <w:r>
              <w:rPr>
                <w:rFonts w:ascii="宋体" w:hAnsi="宋体"/>
                <w:sz w:val="21"/>
                <w:szCs w:val="21"/>
              </w:rPr>
              <w:t>.java</w:t>
            </w:r>
          </w:p>
        </w:tc>
        <w:tc>
          <w:tcPr>
            <w:tcW w:w="1664" w:type="dxa"/>
          </w:tcPr>
          <w:p w:rsidR="00466381" w:rsidRPr="009F60E0" w:rsidRDefault="00F74691" w:rsidP="00464CB1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服务器</w:t>
            </w:r>
            <w:r w:rsidR="006905BE">
              <w:rPr>
                <w:rFonts w:ascii="宋体" w:hAnsi="宋体" w:hint="eastAsia"/>
                <w:sz w:val="21"/>
                <w:szCs w:val="21"/>
              </w:rPr>
              <w:t>命令处理者</w:t>
            </w:r>
          </w:p>
        </w:tc>
      </w:tr>
      <w:tr w:rsidR="00DC3320" w:rsidRPr="009130E6" w:rsidTr="00464CB1">
        <w:trPr>
          <w:trHeight w:val="358"/>
          <w:jc w:val="center"/>
        </w:trPr>
        <w:tc>
          <w:tcPr>
            <w:tcW w:w="2468" w:type="dxa"/>
            <w:shd w:val="clear" w:color="auto" w:fill="C0C0C0"/>
          </w:tcPr>
          <w:p w:rsidR="00DC3320" w:rsidRPr="00D01191" w:rsidRDefault="00DC3320" w:rsidP="00DC3320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4F309C">
              <w:rPr>
                <w:rFonts w:ascii="宋体" w:hAnsi="宋体" w:hint="eastAsia"/>
                <w:b/>
                <w:sz w:val="21"/>
                <w:szCs w:val="21"/>
              </w:rPr>
              <w:t>ServerIdHandler</w:t>
            </w:r>
            <w:r w:rsidRPr="004F309C">
              <w:rPr>
                <w:rFonts w:ascii="宋体" w:hAnsi="宋体"/>
                <w:b/>
                <w:sz w:val="21"/>
                <w:szCs w:val="21"/>
              </w:rPr>
              <w:t>.java</w:t>
            </w:r>
          </w:p>
        </w:tc>
        <w:tc>
          <w:tcPr>
            <w:tcW w:w="832" w:type="dxa"/>
          </w:tcPr>
          <w:p w:rsidR="00DC3320" w:rsidRDefault="00DC3320" w:rsidP="00DC3320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J</w:t>
            </w:r>
            <w:r>
              <w:rPr>
                <w:rFonts w:ascii="宋体" w:hAnsi="宋体"/>
                <w:sz w:val="21"/>
                <w:szCs w:val="21"/>
              </w:rPr>
              <w:t>AVA</w:t>
            </w:r>
          </w:p>
        </w:tc>
        <w:tc>
          <w:tcPr>
            <w:tcW w:w="3744" w:type="dxa"/>
          </w:tcPr>
          <w:p w:rsidR="00DC3320" w:rsidRPr="00224CF1" w:rsidRDefault="00DC3320" w:rsidP="00DC3320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8C25C4">
              <w:rPr>
                <w:rFonts w:ascii="宋体" w:hAnsi="宋体" w:hint="eastAsia"/>
                <w:sz w:val="21"/>
                <w:szCs w:val="21"/>
              </w:rPr>
              <w:t>com.</w:t>
            </w:r>
            <w:r w:rsidRPr="00DC3320">
              <w:rPr>
                <w:rFonts w:ascii="宋体" w:hAnsi="宋体" w:hint="eastAsia"/>
                <w:sz w:val="21"/>
                <w:szCs w:val="21"/>
              </w:rPr>
              <w:t>up366.distributeid.server.handler.ServerIdHandler</w:t>
            </w:r>
            <w:r>
              <w:rPr>
                <w:rFonts w:ascii="宋体" w:hAnsi="宋体"/>
                <w:sz w:val="21"/>
                <w:szCs w:val="21"/>
              </w:rPr>
              <w:t>.java</w:t>
            </w:r>
          </w:p>
        </w:tc>
        <w:tc>
          <w:tcPr>
            <w:tcW w:w="1664" w:type="dxa"/>
          </w:tcPr>
          <w:p w:rsidR="00DC3320" w:rsidRDefault="009A6118" w:rsidP="00DC3320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服务器端</w:t>
            </w:r>
            <w:r>
              <w:rPr>
                <w:rFonts w:ascii="宋体" w:hAnsi="宋体"/>
                <w:sz w:val="21"/>
                <w:szCs w:val="21"/>
              </w:rPr>
              <w:t>ID处理器接口</w:t>
            </w:r>
          </w:p>
        </w:tc>
      </w:tr>
      <w:tr w:rsidR="00DC3320" w:rsidRPr="009130E6" w:rsidTr="00464CB1">
        <w:trPr>
          <w:trHeight w:val="766"/>
          <w:jc w:val="center"/>
        </w:trPr>
        <w:tc>
          <w:tcPr>
            <w:tcW w:w="2468" w:type="dxa"/>
            <w:shd w:val="clear" w:color="auto" w:fill="C0C0C0"/>
          </w:tcPr>
          <w:p w:rsidR="00DC3320" w:rsidRPr="004F309C" w:rsidRDefault="00DC3320" w:rsidP="00DC3320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4F309C">
              <w:rPr>
                <w:rFonts w:ascii="宋体" w:hAnsi="宋体"/>
                <w:b/>
                <w:sz w:val="21"/>
                <w:szCs w:val="21"/>
              </w:rPr>
              <w:t>log4j.properties</w:t>
            </w:r>
          </w:p>
        </w:tc>
        <w:tc>
          <w:tcPr>
            <w:tcW w:w="832" w:type="dxa"/>
          </w:tcPr>
          <w:p w:rsidR="00DC3320" w:rsidRDefault="00DC3320" w:rsidP="00DC3320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ROP</w:t>
            </w:r>
          </w:p>
        </w:tc>
        <w:tc>
          <w:tcPr>
            <w:tcW w:w="3744" w:type="dxa"/>
          </w:tcPr>
          <w:p w:rsidR="00DC3320" w:rsidRPr="008C25C4" w:rsidRDefault="00DC3320" w:rsidP="00DC3320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DC3320">
              <w:rPr>
                <w:rFonts w:ascii="宋体" w:hAnsi="宋体"/>
                <w:sz w:val="21"/>
                <w:szCs w:val="21"/>
              </w:rPr>
              <w:t>log4j.properties</w:t>
            </w:r>
          </w:p>
        </w:tc>
        <w:tc>
          <w:tcPr>
            <w:tcW w:w="1664" w:type="dxa"/>
          </w:tcPr>
          <w:p w:rsidR="00DC3320" w:rsidRDefault="00347A94" w:rsidP="00DC3320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日志配置文件</w:t>
            </w:r>
          </w:p>
        </w:tc>
      </w:tr>
      <w:tr w:rsidR="00DC3320" w:rsidRPr="009130E6" w:rsidTr="00464CB1">
        <w:trPr>
          <w:trHeight w:val="766"/>
          <w:jc w:val="center"/>
        </w:trPr>
        <w:tc>
          <w:tcPr>
            <w:tcW w:w="2468" w:type="dxa"/>
            <w:shd w:val="clear" w:color="auto" w:fill="C0C0C0"/>
          </w:tcPr>
          <w:p w:rsidR="00DC3320" w:rsidRPr="00314CFD" w:rsidRDefault="00DC3320" w:rsidP="00DC3320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proofErr w:type="spellStart"/>
            <w:r w:rsidRPr="004F309C">
              <w:rPr>
                <w:rFonts w:ascii="宋体" w:hAnsi="宋体"/>
                <w:b/>
                <w:sz w:val="21"/>
                <w:szCs w:val="21"/>
              </w:rPr>
              <w:t>server.properties</w:t>
            </w:r>
            <w:proofErr w:type="spellEnd"/>
          </w:p>
        </w:tc>
        <w:tc>
          <w:tcPr>
            <w:tcW w:w="832" w:type="dxa"/>
          </w:tcPr>
          <w:p w:rsidR="00DC3320" w:rsidRDefault="00DC3320" w:rsidP="00DC3320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ROP</w:t>
            </w:r>
          </w:p>
        </w:tc>
        <w:tc>
          <w:tcPr>
            <w:tcW w:w="3744" w:type="dxa"/>
          </w:tcPr>
          <w:p w:rsidR="00DC3320" w:rsidRPr="008C25C4" w:rsidRDefault="00DC3320" w:rsidP="00DC3320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proofErr w:type="spellStart"/>
            <w:r w:rsidRPr="00DC3320">
              <w:rPr>
                <w:rFonts w:ascii="宋体" w:hAnsi="宋体"/>
                <w:sz w:val="21"/>
                <w:szCs w:val="21"/>
              </w:rPr>
              <w:t>server.properties</w:t>
            </w:r>
            <w:proofErr w:type="spellEnd"/>
          </w:p>
        </w:tc>
        <w:tc>
          <w:tcPr>
            <w:tcW w:w="1664" w:type="dxa"/>
          </w:tcPr>
          <w:p w:rsidR="00DC3320" w:rsidRDefault="007D0746" w:rsidP="00DC3320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服务器端自定义</w:t>
            </w:r>
            <w:r w:rsidR="00E705CD">
              <w:rPr>
                <w:rFonts w:ascii="宋体" w:hAnsi="宋体" w:hint="eastAsia"/>
                <w:sz w:val="21"/>
                <w:szCs w:val="21"/>
              </w:rPr>
              <w:t>配置信息</w:t>
            </w:r>
          </w:p>
        </w:tc>
      </w:tr>
    </w:tbl>
    <w:p w:rsidR="00E16AC9" w:rsidRDefault="00E16AC9" w:rsidP="00E16AC9">
      <w:pPr>
        <w:ind w:firstLine="480"/>
      </w:pPr>
    </w:p>
    <w:p w:rsidR="00F74691" w:rsidRDefault="00F74691" w:rsidP="00891B0C">
      <w:pPr>
        <w:pStyle w:val="3"/>
        <w:numPr>
          <w:ilvl w:val="2"/>
          <w:numId w:val="35"/>
        </w:numPr>
      </w:pPr>
      <w:proofErr w:type="spellStart"/>
      <w:r>
        <w:rPr>
          <w:rFonts w:hint="eastAsia"/>
        </w:rPr>
        <w:lastRenderedPageBreak/>
        <w:t>组件</w:t>
      </w:r>
      <w:r w:rsidR="003C6B96">
        <w:rPr>
          <w:rFonts w:hint="eastAsia"/>
        </w:rPr>
        <w:t>调用</w:t>
      </w:r>
      <w:r>
        <w:rPr>
          <w:rFonts w:hint="eastAsia"/>
        </w:rPr>
        <w:t>关系</w:t>
      </w:r>
      <w:r w:rsidR="009C0A0E">
        <w:rPr>
          <w:rFonts w:hint="eastAsia"/>
        </w:rPr>
        <w:t>时序</w:t>
      </w:r>
      <w:r>
        <w:rPr>
          <w:rFonts w:hint="eastAsia"/>
        </w:rPr>
        <w:t>图</w:t>
      </w:r>
      <w:proofErr w:type="spellEnd"/>
    </w:p>
    <w:p w:rsidR="008F623E" w:rsidRDefault="00113CDC" w:rsidP="001727B2">
      <w:pPr>
        <w:ind w:firstLine="480"/>
        <w:jc w:val="left"/>
        <w:rPr>
          <w:lang w:val="x-none"/>
        </w:rPr>
      </w:pPr>
      <w:r>
        <w:t xml:space="preserve">  </w:t>
      </w:r>
      <w:bookmarkStart w:id="29" w:name="_MON_1478504190"/>
      <w:bookmarkEnd w:id="29"/>
      <w:r w:rsidR="00151BCF">
        <w:object w:dxaOrig="10725" w:dyaOrig="5055">
          <v:shape id="_x0000_i1026" type="#_x0000_t75" style="width:381.65pt;height:179.8pt" o:ole="">
            <v:imagedata r:id="rId16" o:title=""/>
          </v:shape>
          <o:OLEObject Type="Embed" ProgID="Visio.Drawing.15" ShapeID="_x0000_i1026" DrawAspect="Content" ObjectID="_1480778647" r:id="rId17"/>
        </w:object>
      </w:r>
      <w:r w:rsidR="005A4F34">
        <w:tab/>
      </w:r>
      <w:r w:rsidR="005A4F34">
        <w:rPr>
          <w:rFonts w:hint="eastAsia"/>
          <w:lang w:val="x-none"/>
        </w:rPr>
        <w:t>当客户端发送请求时，服务器</w:t>
      </w:r>
      <w:proofErr w:type="gramStart"/>
      <w:r w:rsidR="005A4F34">
        <w:rPr>
          <w:rFonts w:hint="eastAsia"/>
          <w:lang w:val="x-none"/>
        </w:rPr>
        <w:t>端判断</w:t>
      </w:r>
      <w:proofErr w:type="gramEnd"/>
      <w:r w:rsidR="005A4F34">
        <w:rPr>
          <w:rFonts w:hint="eastAsia"/>
          <w:lang w:val="x-none"/>
        </w:rPr>
        <w:t>其是否有该请求命令的处理器，如果没有则返回</w:t>
      </w:r>
      <w:r w:rsidR="005A4F34">
        <w:rPr>
          <w:rFonts w:hint="eastAsia"/>
          <w:lang w:val="x-none"/>
        </w:rPr>
        <w:t>-</w:t>
      </w:r>
      <w:r w:rsidR="005A4F34">
        <w:rPr>
          <w:lang w:val="x-none"/>
        </w:rPr>
        <w:t>1</w:t>
      </w:r>
      <w:r w:rsidR="005A4F34">
        <w:rPr>
          <w:rFonts w:hint="eastAsia"/>
          <w:lang w:val="x-none"/>
        </w:rPr>
        <w:t>。</w:t>
      </w:r>
      <w:r w:rsidR="005A4F34">
        <w:rPr>
          <w:lang w:val="x-none"/>
        </w:rPr>
        <w:t>如果有则交给具体的处理器去处理</w:t>
      </w:r>
      <w:r w:rsidR="005A4F34">
        <w:rPr>
          <w:rFonts w:hint="eastAsia"/>
          <w:lang w:val="x-none"/>
        </w:rPr>
        <w:t>，</w:t>
      </w:r>
      <w:r w:rsidR="005A4F34">
        <w:rPr>
          <w:lang w:val="x-none"/>
        </w:rPr>
        <w:t>处理没有异常则返回具体的命令与</w:t>
      </w:r>
      <w:proofErr w:type="spellStart"/>
      <w:r w:rsidR="005A4F34">
        <w:rPr>
          <w:lang w:val="x-none"/>
        </w:rPr>
        <w:t>ID</w:t>
      </w:r>
      <w:r w:rsidR="005A4F34">
        <w:rPr>
          <w:lang w:val="x-none"/>
        </w:rPr>
        <w:t>值</w:t>
      </w:r>
      <w:r w:rsidR="005A4F34">
        <w:rPr>
          <w:rFonts w:hint="eastAsia"/>
          <w:lang w:val="x-none"/>
        </w:rPr>
        <w:t>，</w:t>
      </w:r>
      <w:r w:rsidR="005A4F34">
        <w:rPr>
          <w:lang w:val="x-none"/>
        </w:rPr>
        <w:t>否则返回</w:t>
      </w:r>
      <w:proofErr w:type="spellEnd"/>
      <w:r w:rsidR="005A4F34">
        <w:rPr>
          <w:rFonts w:hint="eastAsia"/>
          <w:lang w:val="x-none"/>
        </w:rPr>
        <w:t>-</w:t>
      </w:r>
      <w:r w:rsidR="005A4F34">
        <w:rPr>
          <w:lang w:val="x-none"/>
        </w:rPr>
        <w:t>1</w:t>
      </w:r>
      <w:r w:rsidR="005A4F34">
        <w:rPr>
          <w:rFonts w:hint="eastAsia"/>
          <w:lang w:val="x-none"/>
        </w:rPr>
        <w:t>。</w:t>
      </w:r>
    </w:p>
    <w:p w:rsidR="001727B2" w:rsidRPr="005A4F34" w:rsidRDefault="001727B2" w:rsidP="001727B2">
      <w:pPr>
        <w:ind w:firstLine="480"/>
        <w:jc w:val="left"/>
        <w:rPr>
          <w:lang w:val="x-none"/>
        </w:rPr>
      </w:pPr>
    </w:p>
    <w:p w:rsidR="00595F32" w:rsidRPr="0034258E" w:rsidRDefault="00595F32" w:rsidP="008F623E">
      <w:pPr>
        <w:pStyle w:val="3"/>
      </w:pPr>
      <w:proofErr w:type="spellStart"/>
      <w:r>
        <w:rPr>
          <w:rFonts w:hint="eastAsia"/>
        </w:rPr>
        <w:t>输入项与输出项</w:t>
      </w:r>
      <w:proofErr w:type="spellEnd"/>
      <w:r w:rsidRPr="0034258E">
        <w:t xml:space="preserve"> </w:t>
      </w:r>
    </w:p>
    <w:tbl>
      <w:tblPr>
        <w:tblW w:w="88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3856"/>
        <w:gridCol w:w="4311"/>
      </w:tblGrid>
      <w:tr w:rsidR="008F623E" w:rsidRPr="009B30B2" w:rsidTr="008F623E">
        <w:tc>
          <w:tcPr>
            <w:tcW w:w="675" w:type="dxa"/>
            <w:shd w:val="clear" w:color="auto" w:fill="BFBFBF"/>
          </w:tcPr>
          <w:p w:rsidR="008F623E" w:rsidRPr="009B30B2" w:rsidRDefault="008F623E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9B30B2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3856" w:type="dxa"/>
            <w:shd w:val="clear" w:color="auto" w:fill="BFBFBF"/>
          </w:tcPr>
          <w:p w:rsidR="008F623E" w:rsidRPr="009B30B2" w:rsidRDefault="008F623E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输入项</w:t>
            </w:r>
            <w:r w:rsidR="009252D0">
              <w:rPr>
                <w:rFonts w:ascii="宋体" w:hAnsi="宋体" w:hint="eastAsia"/>
                <w:b/>
                <w:sz w:val="21"/>
                <w:szCs w:val="21"/>
              </w:rPr>
              <w:t>(从客户端输入)</w:t>
            </w:r>
          </w:p>
        </w:tc>
        <w:tc>
          <w:tcPr>
            <w:tcW w:w="4311" w:type="dxa"/>
            <w:shd w:val="clear" w:color="auto" w:fill="BFBFBF"/>
          </w:tcPr>
          <w:p w:rsidR="008F623E" w:rsidRPr="009B30B2" w:rsidRDefault="009252D0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/>
                <w:b/>
                <w:sz w:val="21"/>
                <w:szCs w:val="21"/>
              </w:rPr>
              <w:t>输出项</w:t>
            </w:r>
            <w:r>
              <w:rPr>
                <w:rFonts w:ascii="宋体" w:hAnsi="宋体" w:hint="eastAsia"/>
                <w:b/>
                <w:sz w:val="21"/>
                <w:szCs w:val="21"/>
              </w:rPr>
              <w:t>(从服务器端输出)</w:t>
            </w:r>
          </w:p>
        </w:tc>
      </w:tr>
      <w:tr w:rsidR="008F623E" w:rsidRPr="009B30B2" w:rsidTr="008F623E">
        <w:tc>
          <w:tcPr>
            <w:tcW w:w="675" w:type="dxa"/>
            <w:shd w:val="clear" w:color="auto" w:fill="auto"/>
            <w:vAlign w:val="center"/>
          </w:tcPr>
          <w:p w:rsidR="008F623E" w:rsidRPr="009B30B2" w:rsidRDefault="008F623E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9B30B2">
              <w:rPr>
                <w:rFonts w:ascii="宋体" w:hAnsi="宋体" w:hint="eastAsia"/>
                <w:sz w:val="21"/>
                <w:szCs w:val="21"/>
              </w:rPr>
              <w:t>1</w:t>
            </w:r>
          </w:p>
        </w:tc>
        <w:tc>
          <w:tcPr>
            <w:tcW w:w="3856" w:type="dxa"/>
            <w:shd w:val="clear" w:color="auto" w:fill="auto"/>
          </w:tcPr>
          <w:p w:rsidR="008F623E" w:rsidRPr="009B30B2" w:rsidRDefault="009252D0" w:rsidP="00764BD7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proofErr w:type="spellStart"/>
            <w:r>
              <w:rPr>
                <w:rFonts w:ascii="宋体" w:hAnsi="宋体"/>
                <w:sz w:val="21"/>
                <w:szCs w:val="21"/>
              </w:rPr>
              <w:t>getLongId</w:t>
            </w:r>
            <w:proofErr w:type="spellEnd"/>
          </w:p>
        </w:tc>
        <w:tc>
          <w:tcPr>
            <w:tcW w:w="4311" w:type="dxa"/>
            <w:shd w:val="clear" w:color="auto" w:fill="auto"/>
          </w:tcPr>
          <w:p w:rsidR="008F623E" w:rsidRPr="009B30B2" w:rsidRDefault="009252D0" w:rsidP="00764BD7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proofErr w:type="spellStart"/>
            <w:r>
              <w:rPr>
                <w:rFonts w:ascii="宋体" w:hAnsi="宋体" w:hint="eastAsia"/>
                <w:sz w:val="21"/>
                <w:szCs w:val="21"/>
              </w:rPr>
              <w:t>g</w:t>
            </w:r>
            <w:r>
              <w:rPr>
                <w:rFonts w:ascii="宋体" w:hAnsi="宋体"/>
                <w:sz w:val="21"/>
                <w:szCs w:val="21"/>
              </w:rPr>
              <w:t>etLongId:ID</w:t>
            </w:r>
            <w:proofErr w:type="spellEnd"/>
            <w:r>
              <w:rPr>
                <w:rFonts w:ascii="宋体" w:hAnsi="宋体"/>
                <w:sz w:val="21"/>
                <w:szCs w:val="21"/>
              </w:rPr>
              <w:t>值</w:t>
            </w:r>
          </w:p>
        </w:tc>
      </w:tr>
      <w:tr w:rsidR="00151BCF" w:rsidRPr="009B30B2" w:rsidTr="008F623E">
        <w:tc>
          <w:tcPr>
            <w:tcW w:w="675" w:type="dxa"/>
            <w:shd w:val="clear" w:color="auto" w:fill="auto"/>
            <w:vAlign w:val="center"/>
          </w:tcPr>
          <w:p w:rsidR="00151BCF" w:rsidRPr="009B30B2" w:rsidRDefault="00151BCF" w:rsidP="00464CB1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</w:t>
            </w:r>
          </w:p>
        </w:tc>
        <w:tc>
          <w:tcPr>
            <w:tcW w:w="3856" w:type="dxa"/>
            <w:shd w:val="clear" w:color="auto" w:fill="auto"/>
          </w:tcPr>
          <w:p w:rsidR="00151BCF" w:rsidRDefault="00151BCF" w:rsidP="00764BD7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 w:hint="eastAsia"/>
                <w:sz w:val="21"/>
                <w:szCs w:val="21"/>
              </w:rPr>
            </w:pPr>
            <w:proofErr w:type="spellStart"/>
            <w:r>
              <w:rPr>
                <w:rFonts w:ascii="宋体" w:hAnsi="宋体"/>
                <w:sz w:val="21"/>
                <w:szCs w:val="21"/>
              </w:rPr>
              <w:t>getIntId</w:t>
            </w:r>
            <w:proofErr w:type="spellEnd"/>
            <w:r w:rsidR="00D665DE">
              <w:rPr>
                <w:rFonts w:ascii="宋体" w:hAnsi="宋体" w:hint="eastAsia"/>
                <w:sz w:val="21"/>
                <w:szCs w:val="21"/>
              </w:rPr>
              <w:t>:</w:t>
            </w:r>
            <w:r w:rsidR="00D665DE">
              <w:rPr>
                <w:rFonts w:ascii="宋体" w:hAnsi="宋体"/>
                <w:sz w:val="21"/>
                <w:szCs w:val="21"/>
              </w:rPr>
              <w:t>业务编号</w:t>
            </w:r>
          </w:p>
        </w:tc>
        <w:tc>
          <w:tcPr>
            <w:tcW w:w="4311" w:type="dxa"/>
            <w:shd w:val="clear" w:color="auto" w:fill="auto"/>
          </w:tcPr>
          <w:p w:rsidR="00151BCF" w:rsidRDefault="00151BCF" w:rsidP="000C5AA4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proofErr w:type="spellStart"/>
            <w:r>
              <w:rPr>
                <w:rFonts w:ascii="宋体" w:hAnsi="宋体" w:hint="eastAsia"/>
                <w:sz w:val="21"/>
                <w:szCs w:val="21"/>
              </w:rPr>
              <w:t>getIntId</w:t>
            </w:r>
            <w:r>
              <w:rPr>
                <w:rFonts w:ascii="宋体" w:hAnsi="宋体"/>
                <w:sz w:val="21"/>
                <w:szCs w:val="21"/>
              </w:rPr>
              <w:t>:ID</w:t>
            </w:r>
            <w:proofErr w:type="spellEnd"/>
            <w:r>
              <w:rPr>
                <w:rFonts w:ascii="宋体" w:hAnsi="宋体"/>
                <w:sz w:val="21"/>
                <w:szCs w:val="21"/>
              </w:rPr>
              <w:t>值</w:t>
            </w:r>
            <w:r w:rsidR="000C5AA4">
              <w:rPr>
                <w:rFonts w:ascii="宋体" w:hAnsi="宋体" w:hint="eastAsia"/>
                <w:sz w:val="21"/>
                <w:szCs w:val="21"/>
              </w:rPr>
              <w:t>:业务编号</w:t>
            </w:r>
          </w:p>
        </w:tc>
      </w:tr>
    </w:tbl>
    <w:p w:rsidR="00C03C07" w:rsidRDefault="005F5187" w:rsidP="005F5187">
      <w:pPr>
        <w:pStyle w:val="4"/>
      </w:pPr>
      <w:proofErr w:type="spellStart"/>
      <w:r>
        <w:t>LongID生成器</w:t>
      </w:r>
      <w:proofErr w:type="spellEnd"/>
    </w:p>
    <w:bookmarkStart w:id="30" w:name="_MON_1478073279"/>
    <w:bookmarkEnd w:id="30"/>
    <w:p w:rsidR="000903A7" w:rsidRDefault="00CC5814" w:rsidP="000903A7">
      <w:pPr>
        <w:ind w:firstLine="480"/>
      </w:pPr>
      <w:r>
        <w:object w:dxaOrig="11535" w:dyaOrig="2565">
          <v:shape id="_x0000_i1027" type="#_x0000_t75" style="width:410.75pt;height:93.65pt" o:ole="">
            <v:imagedata r:id="rId18" o:title=""/>
          </v:shape>
          <o:OLEObject Type="Embed" ProgID="Visio.Drawing.15" ShapeID="_x0000_i1027" DrawAspect="Content" ObjectID="_1480778648" r:id="rId19"/>
        </w:object>
      </w:r>
    </w:p>
    <w:p w:rsidR="00DC1AAC" w:rsidRDefault="00DC1AAC" w:rsidP="000903A7">
      <w:pPr>
        <w:ind w:firstLine="480"/>
      </w:pPr>
    </w:p>
    <w:p w:rsidR="00F32285" w:rsidRDefault="00F32285" w:rsidP="00F32285">
      <w:pPr>
        <w:pStyle w:val="4"/>
        <w:numPr>
          <w:ilvl w:val="3"/>
          <w:numId w:val="38"/>
        </w:numPr>
      </w:pPr>
      <w:proofErr w:type="spellStart"/>
      <w:r>
        <w:rPr>
          <w:rFonts w:hint="eastAsia"/>
          <w:lang w:eastAsia="zh-CN"/>
        </w:rPr>
        <w:lastRenderedPageBreak/>
        <w:t>Int</w:t>
      </w:r>
      <w:r>
        <w:t>ID生成器</w:t>
      </w:r>
      <w:bookmarkStart w:id="31" w:name="_GoBack"/>
      <w:bookmarkEnd w:id="31"/>
      <w:proofErr w:type="spellEnd"/>
    </w:p>
    <w:p w:rsidR="00DC1AAC" w:rsidRDefault="004311DE" w:rsidP="000903A7">
      <w:pPr>
        <w:ind w:firstLine="480"/>
        <w:rPr>
          <w:lang w:val="x-none"/>
        </w:rPr>
      </w:pPr>
      <w:r>
        <w:object w:dxaOrig="11535" w:dyaOrig="3630">
          <v:shape id="_x0000_i1031" type="#_x0000_t75" style="width:410.75pt;height:129.45pt" o:ole="">
            <v:imagedata r:id="rId20" o:title=""/>
          </v:shape>
          <o:OLEObject Type="Embed" ProgID="Visio.Drawing.15" ShapeID="_x0000_i1031" DrawAspect="Content" ObjectID="_1480778649" r:id="rId21"/>
        </w:object>
      </w:r>
    </w:p>
    <w:p w:rsidR="00511412" w:rsidRDefault="00464CB1" w:rsidP="00464CB1">
      <w:pPr>
        <w:pStyle w:val="2"/>
      </w:pPr>
      <w:r>
        <w:t>客户端</w:t>
      </w:r>
    </w:p>
    <w:p w:rsidR="004D7E99" w:rsidRPr="004D7E99" w:rsidRDefault="004D7E99" w:rsidP="004D7E99">
      <w:pPr>
        <w:pStyle w:val="3"/>
      </w:pPr>
      <w:proofErr w:type="spellStart"/>
      <w:r>
        <w:rPr>
          <w:rFonts w:hint="eastAsia"/>
        </w:rPr>
        <w:t>模块相关组件</w:t>
      </w:r>
      <w:proofErr w:type="spellEnd"/>
    </w:p>
    <w:tbl>
      <w:tblPr>
        <w:tblW w:w="8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31"/>
        <w:gridCol w:w="832"/>
        <w:gridCol w:w="3744"/>
        <w:gridCol w:w="1664"/>
      </w:tblGrid>
      <w:tr w:rsidR="00DF4807" w:rsidRPr="009130E6" w:rsidTr="00697529">
        <w:trPr>
          <w:jc w:val="center"/>
        </w:trPr>
        <w:tc>
          <w:tcPr>
            <w:tcW w:w="2331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模块名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 xml:space="preserve">: </w:t>
            </w:r>
          </w:p>
        </w:tc>
        <w:tc>
          <w:tcPr>
            <w:tcW w:w="6240" w:type="dxa"/>
            <w:gridSpan w:val="3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客户端</w:t>
            </w:r>
          </w:p>
        </w:tc>
      </w:tr>
      <w:tr w:rsidR="00DF4807" w:rsidRPr="009130E6" w:rsidTr="00697529">
        <w:trPr>
          <w:jc w:val="center"/>
        </w:trPr>
        <w:tc>
          <w:tcPr>
            <w:tcW w:w="2331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模块编号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>:</w:t>
            </w:r>
          </w:p>
        </w:tc>
        <w:tc>
          <w:tcPr>
            <w:tcW w:w="6240" w:type="dxa"/>
            <w:gridSpan w:val="3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9F60E0">
              <w:rPr>
                <w:rFonts w:ascii="宋体" w:hAnsi="宋体" w:hint="eastAsia"/>
                <w:sz w:val="21"/>
                <w:szCs w:val="21"/>
              </w:rPr>
              <w:t>S</w:t>
            </w:r>
            <w:r>
              <w:rPr>
                <w:rFonts w:ascii="宋体" w:hAnsi="宋体"/>
                <w:sz w:val="21"/>
                <w:szCs w:val="21"/>
              </w:rPr>
              <w:t>00</w:t>
            </w:r>
            <w:r w:rsidR="00F6243B">
              <w:rPr>
                <w:rFonts w:ascii="宋体" w:hAnsi="宋体"/>
                <w:sz w:val="21"/>
                <w:szCs w:val="21"/>
              </w:rPr>
              <w:t>2</w:t>
            </w:r>
          </w:p>
        </w:tc>
      </w:tr>
      <w:tr w:rsidR="00DF4807" w:rsidRPr="009130E6" w:rsidTr="00697529">
        <w:trPr>
          <w:jc w:val="center"/>
        </w:trPr>
        <w:tc>
          <w:tcPr>
            <w:tcW w:w="2331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调用本模块的模块名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 xml:space="preserve">: </w:t>
            </w:r>
          </w:p>
        </w:tc>
        <w:tc>
          <w:tcPr>
            <w:tcW w:w="6240" w:type="dxa"/>
            <w:gridSpan w:val="3"/>
          </w:tcPr>
          <w:p w:rsidR="00DF4807" w:rsidRPr="009F60E0" w:rsidRDefault="00F6243B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服务器端</w:t>
            </w:r>
          </w:p>
        </w:tc>
      </w:tr>
      <w:tr w:rsidR="00DF4807" w:rsidRPr="009130E6" w:rsidTr="00697529">
        <w:trPr>
          <w:jc w:val="center"/>
        </w:trPr>
        <w:tc>
          <w:tcPr>
            <w:tcW w:w="2331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本模块调用的其它模块名:</w:t>
            </w:r>
          </w:p>
        </w:tc>
        <w:tc>
          <w:tcPr>
            <w:tcW w:w="6240" w:type="dxa"/>
            <w:gridSpan w:val="3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</w:p>
        </w:tc>
      </w:tr>
      <w:tr w:rsidR="00DF4807" w:rsidRPr="009130E6" w:rsidTr="00697529">
        <w:trPr>
          <w:jc w:val="center"/>
        </w:trPr>
        <w:tc>
          <w:tcPr>
            <w:tcW w:w="2331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功能概述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>:</w:t>
            </w:r>
          </w:p>
        </w:tc>
        <w:tc>
          <w:tcPr>
            <w:tcW w:w="6240" w:type="dxa"/>
            <w:gridSpan w:val="3"/>
          </w:tcPr>
          <w:p w:rsidR="00DF4807" w:rsidRPr="002B7115" w:rsidRDefault="00F6243B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请求服务器进行生成id</w:t>
            </w:r>
          </w:p>
        </w:tc>
      </w:tr>
      <w:tr w:rsidR="00DF4807" w:rsidRPr="009130E6" w:rsidTr="00697529">
        <w:trPr>
          <w:jc w:val="center"/>
        </w:trPr>
        <w:tc>
          <w:tcPr>
            <w:tcW w:w="2331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处理描述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>:</w:t>
            </w:r>
          </w:p>
        </w:tc>
        <w:tc>
          <w:tcPr>
            <w:tcW w:w="6240" w:type="dxa"/>
            <w:gridSpan w:val="3"/>
          </w:tcPr>
          <w:p w:rsidR="00DF4807" w:rsidRPr="009F60E0" w:rsidRDefault="002B7115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向服务器端发起获取id的请求，当服务器端返回数值后再返回给客户</w:t>
            </w:r>
          </w:p>
        </w:tc>
      </w:tr>
      <w:tr w:rsidR="00DF4807" w:rsidRPr="009130E6" w:rsidTr="00697529">
        <w:trPr>
          <w:jc w:val="center"/>
        </w:trPr>
        <w:tc>
          <w:tcPr>
            <w:tcW w:w="2331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本模块相关的数据库表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>:</w:t>
            </w:r>
          </w:p>
        </w:tc>
        <w:tc>
          <w:tcPr>
            <w:tcW w:w="6240" w:type="dxa"/>
            <w:gridSpan w:val="3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color w:val="FF0000"/>
                <w:sz w:val="21"/>
                <w:szCs w:val="21"/>
              </w:rPr>
            </w:pPr>
            <w:r w:rsidRPr="009F60E0">
              <w:rPr>
                <w:rFonts w:ascii="宋体" w:hAnsi="宋体"/>
                <w:color w:val="FF0000"/>
                <w:sz w:val="21"/>
                <w:szCs w:val="21"/>
              </w:rPr>
              <w:t xml:space="preserve"> </w:t>
            </w:r>
          </w:p>
        </w:tc>
      </w:tr>
      <w:tr w:rsidR="00DF4807" w:rsidRPr="009130E6" w:rsidTr="00697529">
        <w:trPr>
          <w:trHeight w:val="358"/>
          <w:jc w:val="center"/>
        </w:trPr>
        <w:tc>
          <w:tcPr>
            <w:tcW w:w="2331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/>
                <w:b/>
                <w:sz w:val="21"/>
                <w:szCs w:val="21"/>
              </w:rPr>
              <w:t>Java</w:t>
            </w: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或配置文件组件清单：</w:t>
            </w:r>
          </w:p>
        </w:tc>
        <w:tc>
          <w:tcPr>
            <w:tcW w:w="6240" w:type="dxa"/>
            <w:gridSpan w:val="3"/>
            <w:tcBorders>
              <w:bottom w:val="single" w:sz="4" w:space="0" w:color="auto"/>
            </w:tcBorders>
          </w:tcPr>
          <w:p w:rsidR="00DF4807" w:rsidRPr="004F309C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ServerMain.java</w:t>
            </w:r>
          </w:p>
          <w:p w:rsidR="00DF4807" w:rsidRPr="004F309C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ServerHandler.java</w:t>
            </w:r>
          </w:p>
          <w:p w:rsidR="00DF4807" w:rsidRPr="004F309C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ServerAppectHandler.java</w:t>
            </w:r>
          </w:p>
          <w:p w:rsidR="00DF4807" w:rsidRPr="004F309C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IdWorker.java</w:t>
            </w:r>
          </w:p>
          <w:p w:rsidR="00DF4807" w:rsidRPr="004F309C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ServerIdHandler.java</w:t>
            </w:r>
          </w:p>
          <w:p w:rsidR="00DF4807" w:rsidRPr="004F309C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lastRenderedPageBreak/>
              <w:t>LongIdHandler.java</w:t>
            </w:r>
          </w:p>
          <w:p w:rsidR="00DF4807" w:rsidRPr="004F309C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4F309C">
              <w:rPr>
                <w:rFonts w:ascii="宋体" w:hAnsi="宋体"/>
                <w:sz w:val="21"/>
                <w:szCs w:val="21"/>
              </w:rPr>
              <w:t>log4j.properties</w:t>
            </w:r>
          </w:p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proofErr w:type="spellStart"/>
            <w:r w:rsidRPr="004F309C">
              <w:rPr>
                <w:rFonts w:ascii="宋体" w:hAnsi="宋体"/>
                <w:sz w:val="21"/>
                <w:szCs w:val="21"/>
              </w:rPr>
              <w:t>server.properties</w:t>
            </w:r>
            <w:proofErr w:type="spellEnd"/>
          </w:p>
        </w:tc>
      </w:tr>
      <w:tr w:rsidR="00DF4807" w:rsidRPr="009130E6" w:rsidTr="00697529">
        <w:trPr>
          <w:trHeight w:val="358"/>
          <w:jc w:val="center"/>
        </w:trPr>
        <w:tc>
          <w:tcPr>
            <w:tcW w:w="2331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lastRenderedPageBreak/>
              <w:t>组件名称</w:t>
            </w:r>
          </w:p>
        </w:tc>
        <w:tc>
          <w:tcPr>
            <w:tcW w:w="832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组件</w:t>
            </w:r>
          </w:p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3744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路径（页面组件指</w:t>
            </w:r>
            <w:r w:rsidRPr="009F60E0">
              <w:rPr>
                <w:rFonts w:ascii="宋体" w:hAnsi="宋体"/>
                <w:b/>
                <w:sz w:val="21"/>
                <w:szCs w:val="21"/>
              </w:rPr>
              <w:t>URL</w:t>
            </w: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，业务组件指完整的包名，文件名）</w:t>
            </w:r>
          </w:p>
        </w:tc>
        <w:tc>
          <w:tcPr>
            <w:tcW w:w="1664" w:type="dxa"/>
            <w:shd w:val="clear" w:color="auto" w:fill="C0C0C0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9F60E0">
              <w:rPr>
                <w:rFonts w:ascii="宋体" w:hAnsi="宋体" w:hint="eastAsia"/>
                <w:b/>
                <w:sz w:val="21"/>
                <w:szCs w:val="21"/>
              </w:rPr>
              <w:t>备注</w:t>
            </w:r>
          </w:p>
        </w:tc>
      </w:tr>
      <w:tr w:rsidR="00DF4807" w:rsidRPr="009130E6" w:rsidTr="00697529">
        <w:trPr>
          <w:trHeight w:val="358"/>
          <w:jc w:val="center"/>
        </w:trPr>
        <w:tc>
          <w:tcPr>
            <w:tcW w:w="2331" w:type="dxa"/>
            <w:shd w:val="clear" w:color="auto" w:fill="C0C0C0"/>
          </w:tcPr>
          <w:p w:rsidR="00DF4807" w:rsidRPr="009F60E0" w:rsidRDefault="009F743B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036705">
              <w:rPr>
                <w:rFonts w:ascii="宋体" w:hAnsi="宋体" w:hint="eastAsia"/>
                <w:b/>
                <w:sz w:val="21"/>
                <w:szCs w:val="21"/>
              </w:rPr>
              <w:t>IoSessionPaking</w:t>
            </w:r>
            <w:r w:rsidRPr="00036705">
              <w:rPr>
                <w:rFonts w:ascii="宋体" w:hAnsi="宋体"/>
                <w:b/>
                <w:sz w:val="21"/>
                <w:szCs w:val="21"/>
              </w:rPr>
              <w:t>.java</w:t>
            </w:r>
          </w:p>
        </w:tc>
        <w:tc>
          <w:tcPr>
            <w:tcW w:w="832" w:type="dxa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JAVA</w:t>
            </w:r>
          </w:p>
        </w:tc>
        <w:tc>
          <w:tcPr>
            <w:tcW w:w="3744" w:type="dxa"/>
          </w:tcPr>
          <w:p w:rsidR="00DF4807" w:rsidRPr="00102D66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8C25C4">
              <w:rPr>
                <w:rFonts w:ascii="宋体" w:hAnsi="宋体" w:hint="eastAsia"/>
                <w:sz w:val="21"/>
                <w:szCs w:val="21"/>
              </w:rPr>
              <w:t>com.</w:t>
            </w:r>
            <w:r w:rsidR="009F743B" w:rsidRPr="009F743B">
              <w:rPr>
                <w:rFonts w:ascii="宋体" w:hAnsi="宋体" w:hint="eastAsia"/>
                <w:sz w:val="21"/>
                <w:szCs w:val="21"/>
              </w:rPr>
              <w:t>up366.distributeid.client.bean.IoSessionPaking</w:t>
            </w:r>
            <w:r w:rsidR="009F743B">
              <w:rPr>
                <w:rFonts w:ascii="宋体" w:hAnsi="宋体"/>
                <w:sz w:val="21"/>
                <w:szCs w:val="21"/>
              </w:rPr>
              <w:t>.java</w:t>
            </w:r>
          </w:p>
        </w:tc>
        <w:tc>
          <w:tcPr>
            <w:tcW w:w="1664" w:type="dxa"/>
          </w:tcPr>
          <w:p w:rsidR="00DF4807" w:rsidRPr="009F60E0" w:rsidRDefault="00233F71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Session的封装</w:t>
            </w:r>
          </w:p>
        </w:tc>
      </w:tr>
      <w:tr w:rsidR="00DF4807" w:rsidRPr="009130E6" w:rsidTr="00697529">
        <w:trPr>
          <w:trHeight w:val="358"/>
          <w:jc w:val="center"/>
        </w:trPr>
        <w:tc>
          <w:tcPr>
            <w:tcW w:w="2331" w:type="dxa"/>
            <w:shd w:val="clear" w:color="auto" w:fill="C0C0C0"/>
          </w:tcPr>
          <w:p w:rsidR="00DF4807" w:rsidRPr="00314CFD" w:rsidRDefault="00AC026B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036705">
              <w:rPr>
                <w:rFonts w:ascii="宋体" w:hAnsi="宋体" w:hint="eastAsia"/>
                <w:b/>
                <w:sz w:val="21"/>
                <w:szCs w:val="21"/>
              </w:rPr>
              <w:t>GenericIdDataSource</w:t>
            </w:r>
            <w:r w:rsidRPr="00036705">
              <w:rPr>
                <w:rFonts w:ascii="宋体" w:hAnsi="宋体"/>
                <w:b/>
                <w:sz w:val="21"/>
                <w:szCs w:val="21"/>
              </w:rPr>
              <w:t>.java</w:t>
            </w:r>
          </w:p>
        </w:tc>
        <w:tc>
          <w:tcPr>
            <w:tcW w:w="832" w:type="dxa"/>
          </w:tcPr>
          <w:p w:rsidR="00DF4807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JAVA</w:t>
            </w:r>
          </w:p>
        </w:tc>
        <w:tc>
          <w:tcPr>
            <w:tcW w:w="3744" w:type="dxa"/>
          </w:tcPr>
          <w:p w:rsidR="00DF4807" w:rsidRPr="008C25C4" w:rsidRDefault="00DF4807" w:rsidP="00012695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8C25C4">
              <w:rPr>
                <w:rFonts w:ascii="宋体" w:hAnsi="宋体" w:hint="eastAsia"/>
                <w:sz w:val="21"/>
                <w:szCs w:val="21"/>
              </w:rPr>
              <w:t>com.</w:t>
            </w:r>
            <w:r w:rsidR="009F743B" w:rsidRPr="009F743B">
              <w:rPr>
                <w:rFonts w:ascii="宋体" w:hAnsi="宋体" w:hint="eastAsia"/>
                <w:sz w:val="21"/>
                <w:szCs w:val="21"/>
              </w:rPr>
              <w:t>up366.distributeid.client.source.</w:t>
            </w:r>
            <w:r w:rsidR="00AC026B" w:rsidRPr="009F743B">
              <w:rPr>
                <w:rFonts w:ascii="宋体" w:hAnsi="宋体" w:hint="eastAsia"/>
                <w:sz w:val="21"/>
                <w:szCs w:val="21"/>
              </w:rPr>
              <w:t>GenericIdDataSource</w:t>
            </w:r>
            <w:r w:rsidR="00AC026B">
              <w:rPr>
                <w:rFonts w:ascii="宋体" w:hAnsi="宋体"/>
                <w:sz w:val="21"/>
                <w:szCs w:val="21"/>
              </w:rPr>
              <w:t>.java</w:t>
            </w:r>
          </w:p>
        </w:tc>
        <w:tc>
          <w:tcPr>
            <w:tcW w:w="1664" w:type="dxa"/>
          </w:tcPr>
          <w:p w:rsidR="00DF4807" w:rsidRDefault="00233F71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客户端</w:t>
            </w:r>
            <w:r>
              <w:rPr>
                <w:rFonts w:ascii="宋体" w:hAnsi="宋体"/>
                <w:sz w:val="21"/>
                <w:szCs w:val="21"/>
              </w:rPr>
              <w:t>数据源</w:t>
            </w:r>
          </w:p>
        </w:tc>
      </w:tr>
      <w:tr w:rsidR="00DF4807" w:rsidRPr="009130E6" w:rsidTr="00697529">
        <w:trPr>
          <w:trHeight w:val="358"/>
          <w:jc w:val="center"/>
        </w:trPr>
        <w:tc>
          <w:tcPr>
            <w:tcW w:w="2331" w:type="dxa"/>
            <w:shd w:val="clear" w:color="auto" w:fill="C0C0C0"/>
          </w:tcPr>
          <w:p w:rsidR="00DF4807" w:rsidRPr="009F60E0" w:rsidRDefault="009F743B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036705">
              <w:rPr>
                <w:rFonts w:ascii="宋体" w:hAnsi="宋体" w:hint="eastAsia"/>
                <w:b/>
                <w:sz w:val="21"/>
                <w:szCs w:val="21"/>
              </w:rPr>
              <w:t>ClientGenericIdConstranct</w:t>
            </w:r>
            <w:r w:rsidRPr="00036705">
              <w:rPr>
                <w:rFonts w:ascii="宋体" w:hAnsi="宋体"/>
                <w:b/>
                <w:sz w:val="21"/>
                <w:szCs w:val="21"/>
              </w:rPr>
              <w:t>.java</w:t>
            </w:r>
          </w:p>
        </w:tc>
        <w:tc>
          <w:tcPr>
            <w:tcW w:w="832" w:type="dxa"/>
          </w:tcPr>
          <w:p w:rsidR="00DF4807" w:rsidRPr="009F60E0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JAVA</w:t>
            </w:r>
          </w:p>
        </w:tc>
        <w:tc>
          <w:tcPr>
            <w:tcW w:w="3744" w:type="dxa"/>
          </w:tcPr>
          <w:p w:rsidR="00DF4807" w:rsidRPr="00224CF1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8C25C4">
              <w:rPr>
                <w:rFonts w:ascii="宋体" w:hAnsi="宋体" w:hint="eastAsia"/>
                <w:sz w:val="21"/>
                <w:szCs w:val="21"/>
              </w:rPr>
              <w:t>com.</w:t>
            </w:r>
            <w:r w:rsidR="009F743B" w:rsidRPr="009F743B">
              <w:rPr>
                <w:rFonts w:ascii="宋体" w:hAnsi="宋体" w:hint="eastAsia"/>
                <w:sz w:val="21"/>
                <w:szCs w:val="21"/>
              </w:rPr>
              <w:t>up366.distributeid.client.ClientGenericIdConstranct</w:t>
            </w:r>
            <w:r>
              <w:rPr>
                <w:rFonts w:ascii="宋体" w:hAnsi="宋体"/>
                <w:sz w:val="21"/>
                <w:szCs w:val="21"/>
              </w:rPr>
              <w:t>.java</w:t>
            </w:r>
          </w:p>
        </w:tc>
        <w:tc>
          <w:tcPr>
            <w:tcW w:w="1664" w:type="dxa"/>
          </w:tcPr>
          <w:p w:rsidR="00DF4807" w:rsidRPr="009F60E0" w:rsidRDefault="003350F8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</w:t>
            </w:r>
            <w:r>
              <w:rPr>
                <w:rFonts w:ascii="宋体" w:hAnsi="宋体" w:hint="eastAsia"/>
                <w:sz w:val="21"/>
                <w:szCs w:val="21"/>
              </w:rPr>
              <w:t>d生成器全局变量</w:t>
            </w:r>
          </w:p>
        </w:tc>
      </w:tr>
      <w:tr w:rsidR="00DF4807" w:rsidRPr="009130E6" w:rsidTr="00697529">
        <w:trPr>
          <w:trHeight w:val="358"/>
          <w:jc w:val="center"/>
        </w:trPr>
        <w:tc>
          <w:tcPr>
            <w:tcW w:w="2331" w:type="dxa"/>
            <w:shd w:val="clear" w:color="auto" w:fill="C0C0C0"/>
          </w:tcPr>
          <w:p w:rsidR="00DF4807" w:rsidRPr="00D01191" w:rsidRDefault="009F743B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036705">
              <w:rPr>
                <w:rFonts w:ascii="宋体" w:hAnsi="宋体" w:hint="eastAsia"/>
                <w:b/>
                <w:sz w:val="21"/>
                <w:szCs w:val="21"/>
              </w:rPr>
              <w:t>ClientHandler</w:t>
            </w:r>
            <w:r w:rsidRPr="00036705">
              <w:rPr>
                <w:rFonts w:ascii="宋体" w:hAnsi="宋体"/>
                <w:b/>
                <w:sz w:val="21"/>
                <w:szCs w:val="21"/>
              </w:rPr>
              <w:t>.java</w:t>
            </w:r>
          </w:p>
        </w:tc>
        <w:tc>
          <w:tcPr>
            <w:tcW w:w="832" w:type="dxa"/>
          </w:tcPr>
          <w:p w:rsidR="00DF4807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XML</w:t>
            </w:r>
          </w:p>
        </w:tc>
        <w:tc>
          <w:tcPr>
            <w:tcW w:w="3744" w:type="dxa"/>
          </w:tcPr>
          <w:p w:rsidR="00DF4807" w:rsidRPr="00224CF1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8C25C4">
              <w:rPr>
                <w:rFonts w:ascii="宋体" w:hAnsi="宋体" w:hint="eastAsia"/>
                <w:sz w:val="21"/>
                <w:szCs w:val="21"/>
              </w:rPr>
              <w:t>com.</w:t>
            </w:r>
            <w:r w:rsidR="009F743B" w:rsidRPr="009F743B">
              <w:rPr>
                <w:rFonts w:ascii="宋体" w:hAnsi="宋体" w:hint="eastAsia"/>
                <w:sz w:val="21"/>
                <w:szCs w:val="21"/>
              </w:rPr>
              <w:t>up366.distributeid.client.ClientHandler</w:t>
            </w:r>
            <w:r>
              <w:rPr>
                <w:rFonts w:ascii="宋体" w:hAnsi="宋体"/>
                <w:sz w:val="21"/>
                <w:szCs w:val="21"/>
              </w:rPr>
              <w:t>.java</w:t>
            </w:r>
          </w:p>
        </w:tc>
        <w:tc>
          <w:tcPr>
            <w:tcW w:w="1664" w:type="dxa"/>
          </w:tcPr>
          <w:p w:rsidR="00DF4807" w:rsidRDefault="003350F8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客户端处理器</w:t>
            </w:r>
          </w:p>
        </w:tc>
      </w:tr>
      <w:tr w:rsidR="00DF4807" w:rsidRPr="009130E6" w:rsidTr="00697529">
        <w:trPr>
          <w:trHeight w:val="358"/>
          <w:jc w:val="center"/>
        </w:trPr>
        <w:tc>
          <w:tcPr>
            <w:tcW w:w="2331" w:type="dxa"/>
            <w:shd w:val="clear" w:color="auto" w:fill="C0C0C0"/>
          </w:tcPr>
          <w:p w:rsidR="00DF4807" w:rsidRPr="00D01191" w:rsidRDefault="009F743B" w:rsidP="00F5211A">
            <w:pPr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036705">
              <w:rPr>
                <w:rFonts w:ascii="宋体" w:hAnsi="宋体" w:hint="eastAsia"/>
                <w:b/>
                <w:sz w:val="21"/>
                <w:szCs w:val="21"/>
              </w:rPr>
              <w:t>IdGenerator</w:t>
            </w:r>
            <w:r w:rsidRPr="00036705">
              <w:rPr>
                <w:rFonts w:ascii="宋体" w:hAnsi="宋体"/>
                <w:b/>
                <w:sz w:val="21"/>
                <w:szCs w:val="21"/>
              </w:rPr>
              <w:t>.java</w:t>
            </w:r>
          </w:p>
        </w:tc>
        <w:tc>
          <w:tcPr>
            <w:tcW w:w="832" w:type="dxa"/>
          </w:tcPr>
          <w:p w:rsidR="00DF4807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J</w:t>
            </w:r>
            <w:r>
              <w:rPr>
                <w:rFonts w:ascii="宋体" w:hAnsi="宋体"/>
                <w:sz w:val="21"/>
                <w:szCs w:val="21"/>
              </w:rPr>
              <w:t>AVA</w:t>
            </w:r>
          </w:p>
        </w:tc>
        <w:tc>
          <w:tcPr>
            <w:tcW w:w="3744" w:type="dxa"/>
          </w:tcPr>
          <w:p w:rsidR="00DF4807" w:rsidRPr="00224CF1" w:rsidRDefault="00DF4807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8C25C4">
              <w:rPr>
                <w:rFonts w:ascii="宋体" w:hAnsi="宋体" w:hint="eastAsia"/>
                <w:sz w:val="21"/>
                <w:szCs w:val="21"/>
              </w:rPr>
              <w:t>com.</w:t>
            </w:r>
            <w:r w:rsidR="009F743B" w:rsidRPr="009F743B">
              <w:rPr>
                <w:rFonts w:ascii="宋体" w:hAnsi="宋体" w:hint="eastAsia"/>
                <w:sz w:val="21"/>
                <w:szCs w:val="21"/>
              </w:rPr>
              <w:t>up366.distributeid.client.IdGenerator</w:t>
            </w:r>
            <w:r>
              <w:rPr>
                <w:rFonts w:ascii="宋体" w:hAnsi="宋体"/>
                <w:sz w:val="21"/>
                <w:szCs w:val="21"/>
              </w:rPr>
              <w:t>.java</w:t>
            </w:r>
          </w:p>
        </w:tc>
        <w:tc>
          <w:tcPr>
            <w:tcW w:w="1664" w:type="dxa"/>
          </w:tcPr>
          <w:p w:rsidR="00DF4807" w:rsidRDefault="00CF633A" w:rsidP="00F5211A">
            <w:pPr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</w:t>
            </w:r>
            <w:r>
              <w:rPr>
                <w:rFonts w:ascii="宋体" w:hAnsi="宋体" w:hint="eastAsia"/>
                <w:sz w:val="21"/>
                <w:szCs w:val="21"/>
              </w:rPr>
              <w:t>d生成器（客户端通过这个类获取id）</w:t>
            </w:r>
          </w:p>
        </w:tc>
      </w:tr>
    </w:tbl>
    <w:p w:rsidR="00464CB1" w:rsidRPr="00DF4807" w:rsidRDefault="00464CB1" w:rsidP="00464CB1">
      <w:pPr>
        <w:ind w:firstLine="480"/>
      </w:pPr>
    </w:p>
    <w:p w:rsidR="001D0F9E" w:rsidRDefault="00413123" w:rsidP="00891B0C">
      <w:pPr>
        <w:pStyle w:val="3"/>
        <w:numPr>
          <w:ilvl w:val="2"/>
          <w:numId w:val="36"/>
        </w:numPr>
      </w:pPr>
      <w:proofErr w:type="spellStart"/>
      <w:r>
        <w:rPr>
          <w:rFonts w:hint="eastAsia"/>
        </w:rPr>
        <w:t>组件调用关系时序图</w:t>
      </w:r>
      <w:proofErr w:type="spellEnd"/>
    </w:p>
    <w:p w:rsidR="00464CB1" w:rsidRDefault="00413123" w:rsidP="001D0F9E">
      <w:pPr>
        <w:ind w:firstLine="480"/>
      </w:pPr>
      <w:r>
        <w:t xml:space="preserve"> </w:t>
      </w:r>
      <w:r w:rsidR="00157A77">
        <w:object w:dxaOrig="12525" w:dyaOrig="5490">
          <v:shape id="_x0000_i1029" type="#_x0000_t75" style="width:446.55pt;height:194.35pt" o:ole="">
            <v:imagedata r:id="rId22" o:title=""/>
          </v:shape>
          <o:OLEObject Type="Embed" ProgID="Visio.Drawing.15" ShapeID="_x0000_i1029" DrawAspect="Content" ObjectID="_1480778650" r:id="rId23"/>
        </w:object>
      </w:r>
      <w:r>
        <w:tab/>
      </w:r>
      <w:r w:rsidR="00157A77">
        <w:t>当程序进行调用</w:t>
      </w:r>
      <w:proofErr w:type="spellStart"/>
      <w:r w:rsidR="00157A77">
        <w:t>IdGenertor</w:t>
      </w:r>
      <w:proofErr w:type="spellEnd"/>
      <w:r w:rsidR="00157A77">
        <w:t>进行获取</w:t>
      </w:r>
      <w:r w:rsidR="00157A77">
        <w:t>id</w:t>
      </w:r>
      <w:r w:rsidR="00157A77">
        <w:t>的时候</w:t>
      </w:r>
      <w:r w:rsidR="00157A77">
        <w:rPr>
          <w:rFonts w:hint="eastAsia"/>
        </w:rPr>
        <w:t>，</w:t>
      </w:r>
      <w:r w:rsidR="00157A77">
        <w:t>它会首先从</w:t>
      </w:r>
      <w:proofErr w:type="spellStart"/>
      <w:r w:rsidR="00157A77">
        <w:t>SessionPool</w:t>
      </w:r>
      <w:proofErr w:type="spellEnd"/>
      <w:r w:rsidR="00157A77">
        <w:t>(</w:t>
      </w:r>
      <w:r w:rsidR="00157A77">
        <w:t>类似于连接池的概念</w:t>
      </w:r>
      <w:r w:rsidR="00157A77">
        <w:t>)</w:t>
      </w:r>
      <w:r w:rsidR="00157A77">
        <w:t>中获取</w:t>
      </w:r>
      <w:r w:rsidR="00157A77">
        <w:t>session</w:t>
      </w:r>
      <w:r w:rsidR="00157A77">
        <w:rPr>
          <w:rFonts w:hint="eastAsia"/>
        </w:rPr>
        <w:t>，</w:t>
      </w:r>
      <w:r w:rsidR="00157A77">
        <w:t>然后再去异步的写入命令到服务器端</w:t>
      </w:r>
      <w:r w:rsidR="00157A77">
        <w:rPr>
          <w:rFonts w:hint="eastAsia"/>
        </w:rPr>
        <w:t>，</w:t>
      </w:r>
      <w:r w:rsidR="00157A77">
        <w:t>之后将</w:t>
      </w:r>
      <w:r w:rsidR="00157A77">
        <w:t>session</w:t>
      </w:r>
      <w:r w:rsidR="00157A77">
        <w:t>返回给</w:t>
      </w:r>
      <w:r w:rsidR="00157A77">
        <w:t>pool</w:t>
      </w:r>
      <w:r w:rsidR="00157A77">
        <w:t>中</w:t>
      </w:r>
      <w:r w:rsidR="00157A77">
        <w:rPr>
          <w:rFonts w:hint="eastAsia"/>
        </w:rPr>
        <w:t>。</w:t>
      </w:r>
      <w:r w:rsidR="00F91217">
        <w:t>当服务器端返回信息时</w:t>
      </w:r>
      <w:r w:rsidR="00F91217">
        <w:rPr>
          <w:rFonts w:hint="eastAsia"/>
        </w:rPr>
        <w:t>，</w:t>
      </w:r>
      <w:proofErr w:type="spellStart"/>
      <w:r w:rsidR="00F91217">
        <w:t>ClientHandler</w:t>
      </w:r>
      <w:proofErr w:type="spellEnd"/>
      <w:r w:rsidR="00F91217">
        <w:t>将会被调用</w:t>
      </w:r>
      <w:r w:rsidR="00F91217">
        <w:rPr>
          <w:rFonts w:hint="eastAsia"/>
        </w:rPr>
        <w:t>，</w:t>
      </w:r>
      <w:r w:rsidR="00F91217">
        <w:t>交由他去解析服务器端返回过来的</w:t>
      </w:r>
      <w:r w:rsidR="004F1B7B">
        <w:t>内容</w:t>
      </w:r>
      <w:r w:rsidR="004F1B7B">
        <w:rPr>
          <w:rFonts w:hint="eastAsia"/>
        </w:rPr>
        <w:t>，</w:t>
      </w:r>
      <w:r w:rsidR="004F1B7B">
        <w:t>并将真实的</w:t>
      </w:r>
      <w:r w:rsidR="004F1B7B">
        <w:t>id</w:t>
      </w:r>
      <w:r w:rsidR="004F1B7B">
        <w:t>放入到该</w:t>
      </w:r>
      <w:r w:rsidR="004F1B7B">
        <w:t>Session</w:t>
      </w:r>
      <w:r w:rsidR="004F1B7B">
        <w:t>对象的队列</w:t>
      </w:r>
      <w:r w:rsidR="004F1B7B">
        <w:rPr>
          <w:rFonts w:hint="eastAsia"/>
        </w:rPr>
        <w:t>(</w:t>
      </w:r>
      <w:r w:rsidR="004F1B7B">
        <w:t>Queue</w:t>
      </w:r>
      <w:r w:rsidR="004F1B7B">
        <w:rPr>
          <w:rFonts w:hint="eastAsia"/>
        </w:rPr>
        <w:t>)</w:t>
      </w:r>
      <w:r w:rsidR="004F1B7B">
        <w:t>中</w:t>
      </w:r>
      <w:r w:rsidR="004F1B7B">
        <w:rPr>
          <w:rFonts w:hint="eastAsia"/>
        </w:rPr>
        <w:t>。</w:t>
      </w:r>
      <w:proofErr w:type="spellStart"/>
      <w:r w:rsidR="000F5F07">
        <w:t>IdGenerator</w:t>
      </w:r>
      <w:proofErr w:type="spellEnd"/>
      <w:r w:rsidR="000F5F07">
        <w:t>会阻塞</w:t>
      </w:r>
      <w:r w:rsidR="000F5F07">
        <w:rPr>
          <w:rFonts w:hint="eastAsia"/>
        </w:rPr>
        <w:t>(</w:t>
      </w:r>
      <w:r w:rsidR="000F5F07">
        <w:rPr>
          <w:rFonts w:hint="eastAsia"/>
        </w:rPr>
        <w:t>限定时间</w:t>
      </w:r>
      <w:r w:rsidR="000F5F07">
        <w:rPr>
          <w:rFonts w:hint="eastAsia"/>
        </w:rPr>
        <w:t>)</w:t>
      </w:r>
      <w:r w:rsidR="000F5F07">
        <w:rPr>
          <w:rFonts w:hint="eastAsia"/>
        </w:rPr>
        <w:t>查看到该</w:t>
      </w:r>
      <w:r w:rsidR="000F5F07">
        <w:rPr>
          <w:rFonts w:hint="eastAsia"/>
        </w:rPr>
        <w:t>Session</w:t>
      </w:r>
      <w:r w:rsidR="000F5F07">
        <w:rPr>
          <w:rFonts w:hint="eastAsia"/>
        </w:rPr>
        <w:t>对象的队列</w:t>
      </w:r>
      <w:r w:rsidR="000F5F07">
        <w:rPr>
          <w:rFonts w:hint="eastAsia"/>
        </w:rPr>
        <w:t>(</w:t>
      </w:r>
      <w:r w:rsidR="000F5F07">
        <w:t>Queue</w:t>
      </w:r>
      <w:r w:rsidR="000F5F07">
        <w:rPr>
          <w:rFonts w:hint="eastAsia"/>
        </w:rPr>
        <w:t>)</w:t>
      </w:r>
      <w:r w:rsidR="000F5F07">
        <w:rPr>
          <w:rFonts w:hint="eastAsia"/>
        </w:rPr>
        <w:t>，如果指定事件内取到值则会返回该</w:t>
      </w:r>
      <w:r w:rsidR="000F5F07">
        <w:rPr>
          <w:rFonts w:hint="eastAsia"/>
        </w:rPr>
        <w:t>id</w:t>
      </w:r>
      <w:r w:rsidR="000F5F07">
        <w:rPr>
          <w:rFonts w:hint="eastAsia"/>
        </w:rPr>
        <w:t>，否则返回为</w:t>
      </w:r>
      <w:r w:rsidR="000F5F07">
        <w:rPr>
          <w:rFonts w:hint="eastAsia"/>
        </w:rPr>
        <w:t>-</w:t>
      </w:r>
      <w:r w:rsidR="000F5F07">
        <w:t>1</w:t>
      </w:r>
      <w:r w:rsidR="00746DAA">
        <w:rPr>
          <w:rFonts w:hint="eastAsia"/>
        </w:rPr>
        <w:t>。</w:t>
      </w:r>
      <w:r w:rsidR="000E5788">
        <w:t>这里所指定的事件是由数据源中所提供的链接超时时间所决定的</w:t>
      </w:r>
      <w:r w:rsidR="000E5788">
        <w:rPr>
          <w:rFonts w:hint="eastAsia"/>
        </w:rPr>
        <w:t>。</w:t>
      </w:r>
    </w:p>
    <w:p w:rsidR="00891B0C" w:rsidRDefault="00891B0C" w:rsidP="001D0F9E">
      <w:pPr>
        <w:ind w:firstLine="480"/>
      </w:pPr>
    </w:p>
    <w:p w:rsidR="00891B0C" w:rsidRPr="0034258E" w:rsidRDefault="00891B0C" w:rsidP="00891B0C">
      <w:pPr>
        <w:pStyle w:val="3"/>
        <w:numPr>
          <w:ilvl w:val="2"/>
          <w:numId w:val="37"/>
        </w:numPr>
      </w:pPr>
      <w:proofErr w:type="spellStart"/>
      <w:r>
        <w:rPr>
          <w:rFonts w:hint="eastAsia"/>
        </w:rPr>
        <w:t>输入项与输出项</w:t>
      </w:r>
      <w:proofErr w:type="spellEnd"/>
      <w:r w:rsidRPr="0034258E">
        <w:t xml:space="preserve"> </w:t>
      </w:r>
    </w:p>
    <w:tbl>
      <w:tblPr>
        <w:tblW w:w="88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3856"/>
        <w:gridCol w:w="4311"/>
      </w:tblGrid>
      <w:tr w:rsidR="00891B0C" w:rsidRPr="009B30B2" w:rsidTr="00F5211A">
        <w:tc>
          <w:tcPr>
            <w:tcW w:w="675" w:type="dxa"/>
            <w:shd w:val="clear" w:color="auto" w:fill="BFBFBF"/>
          </w:tcPr>
          <w:p w:rsidR="00891B0C" w:rsidRPr="009B30B2" w:rsidRDefault="00891B0C" w:rsidP="00F5211A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9B30B2">
              <w:rPr>
                <w:rFonts w:ascii="宋体" w:hAnsi="宋体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3856" w:type="dxa"/>
            <w:shd w:val="clear" w:color="auto" w:fill="BFBFBF"/>
          </w:tcPr>
          <w:p w:rsidR="00891B0C" w:rsidRPr="009B30B2" w:rsidRDefault="00891B0C" w:rsidP="00F5211A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输出项(从客户端输出到服务器)</w:t>
            </w:r>
          </w:p>
        </w:tc>
        <w:tc>
          <w:tcPr>
            <w:tcW w:w="4311" w:type="dxa"/>
            <w:shd w:val="clear" w:color="auto" w:fill="BFBFBF"/>
          </w:tcPr>
          <w:p w:rsidR="00891B0C" w:rsidRPr="009B30B2" w:rsidRDefault="00891B0C" w:rsidP="00F5211A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输入项(从服务器端返回到客户端)</w:t>
            </w:r>
          </w:p>
        </w:tc>
      </w:tr>
      <w:tr w:rsidR="00891B0C" w:rsidRPr="009B30B2" w:rsidTr="00F5211A">
        <w:tc>
          <w:tcPr>
            <w:tcW w:w="675" w:type="dxa"/>
            <w:shd w:val="clear" w:color="auto" w:fill="auto"/>
            <w:vAlign w:val="center"/>
          </w:tcPr>
          <w:p w:rsidR="00891B0C" w:rsidRPr="009B30B2" w:rsidRDefault="00891B0C" w:rsidP="00F5211A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9B30B2">
              <w:rPr>
                <w:rFonts w:ascii="宋体" w:hAnsi="宋体" w:hint="eastAsia"/>
                <w:sz w:val="21"/>
                <w:szCs w:val="21"/>
              </w:rPr>
              <w:t>1</w:t>
            </w:r>
          </w:p>
        </w:tc>
        <w:tc>
          <w:tcPr>
            <w:tcW w:w="3856" w:type="dxa"/>
            <w:shd w:val="clear" w:color="auto" w:fill="auto"/>
          </w:tcPr>
          <w:p w:rsidR="00891B0C" w:rsidRPr="009B30B2" w:rsidRDefault="00891B0C" w:rsidP="00F5211A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proofErr w:type="spellStart"/>
            <w:r>
              <w:rPr>
                <w:rFonts w:ascii="宋体" w:hAnsi="宋体"/>
                <w:sz w:val="21"/>
                <w:szCs w:val="21"/>
              </w:rPr>
              <w:t>getLongId</w:t>
            </w:r>
            <w:proofErr w:type="spellEnd"/>
          </w:p>
        </w:tc>
        <w:tc>
          <w:tcPr>
            <w:tcW w:w="4311" w:type="dxa"/>
            <w:shd w:val="clear" w:color="auto" w:fill="auto"/>
          </w:tcPr>
          <w:p w:rsidR="00891B0C" w:rsidRPr="009B30B2" w:rsidRDefault="00891B0C" w:rsidP="00F5211A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proofErr w:type="spellStart"/>
            <w:r>
              <w:rPr>
                <w:rFonts w:ascii="宋体" w:hAnsi="宋体" w:hint="eastAsia"/>
                <w:sz w:val="21"/>
                <w:szCs w:val="21"/>
              </w:rPr>
              <w:t>g</w:t>
            </w:r>
            <w:r>
              <w:rPr>
                <w:rFonts w:ascii="宋体" w:hAnsi="宋体"/>
                <w:sz w:val="21"/>
                <w:szCs w:val="21"/>
              </w:rPr>
              <w:t>etLongId:ID</w:t>
            </w:r>
            <w:proofErr w:type="spellEnd"/>
            <w:r>
              <w:rPr>
                <w:rFonts w:ascii="宋体" w:hAnsi="宋体"/>
                <w:sz w:val="21"/>
                <w:szCs w:val="21"/>
              </w:rPr>
              <w:t>值</w:t>
            </w:r>
          </w:p>
        </w:tc>
      </w:tr>
      <w:tr w:rsidR="00F70362" w:rsidRPr="009B30B2" w:rsidTr="00F5211A">
        <w:tc>
          <w:tcPr>
            <w:tcW w:w="675" w:type="dxa"/>
            <w:shd w:val="clear" w:color="auto" w:fill="auto"/>
            <w:vAlign w:val="center"/>
          </w:tcPr>
          <w:p w:rsidR="00F70362" w:rsidRPr="009B30B2" w:rsidRDefault="00F70362" w:rsidP="00F70362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</w:t>
            </w:r>
          </w:p>
        </w:tc>
        <w:tc>
          <w:tcPr>
            <w:tcW w:w="3856" w:type="dxa"/>
            <w:shd w:val="clear" w:color="auto" w:fill="auto"/>
          </w:tcPr>
          <w:p w:rsidR="00F70362" w:rsidRDefault="00F70362" w:rsidP="00F70362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 w:hint="eastAsia"/>
                <w:sz w:val="21"/>
                <w:szCs w:val="21"/>
              </w:rPr>
            </w:pPr>
            <w:proofErr w:type="spellStart"/>
            <w:r>
              <w:rPr>
                <w:rFonts w:ascii="宋体" w:hAnsi="宋体"/>
                <w:sz w:val="21"/>
                <w:szCs w:val="21"/>
              </w:rPr>
              <w:t>getIntId</w:t>
            </w:r>
            <w:proofErr w:type="spellEnd"/>
            <w:r>
              <w:rPr>
                <w:rFonts w:ascii="宋体" w:hAnsi="宋体" w:hint="eastAsia"/>
                <w:sz w:val="21"/>
                <w:szCs w:val="21"/>
              </w:rPr>
              <w:t>:</w:t>
            </w:r>
            <w:r>
              <w:rPr>
                <w:rFonts w:ascii="宋体" w:hAnsi="宋体"/>
                <w:sz w:val="21"/>
                <w:szCs w:val="21"/>
              </w:rPr>
              <w:t>业务编号</w:t>
            </w:r>
          </w:p>
        </w:tc>
        <w:tc>
          <w:tcPr>
            <w:tcW w:w="4311" w:type="dxa"/>
            <w:shd w:val="clear" w:color="auto" w:fill="auto"/>
          </w:tcPr>
          <w:p w:rsidR="00F70362" w:rsidRDefault="00F70362" w:rsidP="00F70362">
            <w:pPr>
              <w:pStyle w:val="aff2"/>
              <w:spacing w:after="0"/>
              <w:ind w:leftChars="0" w:left="0"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proofErr w:type="spellStart"/>
            <w:r>
              <w:rPr>
                <w:rFonts w:ascii="宋体" w:hAnsi="宋体" w:hint="eastAsia"/>
                <w:sz w:val="21"/>
                <w:szCs w:val="21"/>
              </w:rPr>
              <w:t>getIntId</w:t>
            </w:r>
            <w:r>
              <w:rPr>
                <w:rFonts w:ascii="宋体" w:hAnsi="宋体"/>
                <w:sz w:val="21"/>
                <w:szCs w:val="21"/>
              </w:rPr>
              <w:t>:ID</w:t>
            </w:r>
            <w:proofErr w:type="spellEnd"/>
            <w:r>
              <w:rPr>
                <w:rFonts w:ascii="宋体" w:hAnsi="宋体"/>
                <w:sz w:val="21"/>
                <w:szCs w:val="21"/>
              </w:rPr>
              <w:t>值</w:t>
            </w:r>
            <w:r>
              <w:rPr>
                <w:rFonts w:ascii="宋体" w:hAnsi="宋体" w:hint="eastAsia"/>
                <w:sz w:val="21"/>
                <w:szCs w:val="21"/>
              </w:rPr>
              <w:t>:业务编号</w:t>
            </w:r>
          </w:p>
        </w:tc>
      </w:tr>
    </w:tbl>
    <w:p w:rsidR="00891B0C" w:rsidRDefault="00891B0C" w:rsidP="00891B0C">
      <w:pPr>
        <w:ind w:firstLine="480"/>
      </w:pPr>
    </w:p>
    <w:bookmarkEnd w:id="20"/>
    <w:bookmarkEnd w:id="21"/>
    <w:sectPr w:rsidR="00891B0C" w:rsidSect="00A60F23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 w:code="9"/>
      <w:pgMar w:top="1418" w:right="1758" w:bottom="1418" w:left="1758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4CB1" w:rsidRDefault="00464CB1" w:rsidP="0019294A">
      <w:pPr>
        <w:ind w:firstLine="480"/>
      </w:pPr>
      <w:r>
        <w:separator/>
      </w:r>
    </w:p>
  </w:endnote>
  <w:endnote w:type="continuationSeparator" w:id="0">
    <w:p w:rsidR="00464CB1" w:rsidRDefault="00464CB1" w:rsidP="0019294A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charset w:val="86"/>
    <w:family w:val="modern"/>
    <w:pitch w:val="fixed"/>
    <w:sig w:usb0="00000001" w:usb1="080E0000" w:usb2="00000010" w:usb3="00000000" w:csb0="00040000" w:csb1="00000000"/>
  </w:font>
  <w:font w:name="方正宋一简体">
    <w:altName w:val="黑体"/>
    <w:charset w:val="86"/>
    <w:family w:val="script"/>
    <w:pitch w:val="fixed"/>
    <w:sig w:usb0="00000001" w:usb1="080E0000" w:usb2="00000010" w:usb3="00000000" w:csb0="0004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Default="00464CB1" w:rsidP="00AC1986">
    <w:pPr>
      <w:pStyle w:val="afc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Default="00464CB1" w:rsidP="00AC1986">
    <w:pPr>
      <w:pStyle w:val="afc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Default="00464CB1" w:rsidP="00AC1986">
    <w:pPr>
      <w:pStyle w:val="afc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Default="00464CB1" w:rsidP="0019294A">
    <w:pPr>
      <w:pStyle w:val="afc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Default="00464CB1" w:rsidP="009227FE">
    <w:pPr>
      <w:pStyle w:val="afc"/>
      <w:tabs>
        <w:tab w:val="right" w:pos="8390"/>
      </w:tabs>
      <w:wordWrap w:val="0"/>
      <w:ind w:firstLineChars="0" w:firstLine="0"/>
      <w:jc w:val="both"/>
    </w:pPr>
    <w:r w:rsidRPr="00FE2B77">
      <w:rPr>
        <w:sz w:val="21"/>
        <w:szCs w:val="21"/>
      </w:rPr>
      <w:t>北京华夏天天教育科技有限公司</w:t>
    </w:r>
    <w:r>
      <w:tab/>
    </w:r>
    <w:r>
      <w:tab/>
    </w:r>
    <w:r>
      <w:rPr>
        <w:rFonts w:hint="eastAsia"/>
      </w:rPr>
      <w:t>第</w:t>
    </w:r>
    <w:r>
      <w:rPr>
        <w:rStyle w:val="afd"/>
      </w:rPr>
      <w:fldChar w:fldCharType="begin"/>
    </w:r>
    <w:r>
      <w:rPr>
        <w:rStyle w:val="afd"/>
      </w:rPr>
      <w:instrText xml:space="preserve"> PAGE </w:instrText>
    </w:r>
    <w:r>
      <w:rPr>
        <w:rStyle w:val="afd"/>
      </w:rPr>
      <w:fldChar w:fldCharType="separate"/>
    </w:r>
    <w:r w:rsidR="004311DE">
      <w:rPr>
        <w:rStyle w:val="afd"/>
        <w:noProof/>
      </w:rPr>
      <w:t>11</w:t>
    </w:r>
    <w:r>
      <w:rPr>
        <w:rStyle w:val="afd"/>
      </w:rPr>
      <w:fldChar w:fldCharType="end"/>
    </w:r>
    <w:r>
      <w:rPr>
        <w:rStyle w:val="afd"/>
        <w:rFonts w:hint="eastAsia"/>
      </w:rPr>
      <w:t>页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Default="00464CB1" w:rsidP="0019294A">
    <w:pPr>
      <w:pStyle w:val="afc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4CB1" w:rsidRDefault="00464CB1" w:rsidP="00DA3E5B">
      <w:pPr>
        <w:ind w:firstLine="480"/>
      </w:pPr>
      <w:r>
        <w:separator/>
      </w:r>
    </w:p>
  </w:footnote>
  <w:footnote w:type="continuationSeparator" w:id="0">
    <w:p w:rsidR="00464CB1" w:rsidRDefault="00464CB1" w:rsidP="0019294A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Default="00464CB1" w:rsidP="00AC1986">
    <w:pPr>
      <w:pStyle w:val="af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Default="00464CB1" w:rsidP="00AC1986">
    <w:pPr>
      <w:pStyle w:val="afb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Default="00464CB1" w:rsidP="00AC1986">
    <w:pPr>
      <w:pStyle w:val="afb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Default="00464CB1" w:rsidP="0019294A">
    <w:pPr>
      <w:pStyle w:val="afb"/>
      <w:ind w:firstLine="36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Pr="0019294A" w:rsidRDefault="00464CB1" w:rsidP="009748BB">
    <w:pPr>
      <w:ind w:firstLineChars="0" w:firstLine="0"/>
      <w:rPr>
        <w:sz w:val="21"/>
        <w:szCs w:val="21"/>
      </w:rPr>
    </w:pPr>
    <w:r>
      <w:rPr>
        <w:rFonts w:hint="eastAsia"/>
        <w:sz w:val="21"/>
        <w:szCs w:val="21"/>
      </w:rPr>
      <w:t>华夏天天消息中心系统</w:t>
    </w:r>
    <w:r>
      <w:rPr>
        <w:rFonts w:hint="eastAsia"/>
        <w:sz w:val="21"/>
        <w:szCs w:val="21"/>
      </w:rPr>
      <w:t xml:space="preserve">      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CB1" w:rsidRDefault="00464CB1" w:rsidP="003B2242">
    <w:pPr>
      <w:pStyle w:val="afb"/>
      <w:pBdr>
        <w:bottom w:val="none" w:sz="0" w:space="0" w:color="auto"/>
      </w:pBdr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A09BE"/>
    <w:multiLevelType w:val="multilevel"/>
    <w:tmpl w:val="F490C1D6"/>
    <w:lvl w:ilvl="0">
      <w:start w:val="1"/>
      <w:numFmt w:val="decimal"/>
      <w:pStyle w:val="1"/>
      <w:lvlText w:val="第%1章"/>
      <w:lvlJc w:val="left"/>
      <w:pPr>
        <w:tabs>
          <w:tab w:val="num" w:pos="432"/>
        </w:tabs>
        <w:ind w:left="432" w:hanging="432"/>
      </w:pPr>
      <w:rPr>
        <w:rFonts w:ascii="黑体" w:eastAsia="黑体" w:hAnsi="宋体" w:hint="eastAsia"/>
        <w:b w:val="0"/>
        <w:i w:val="0"/>
        <w:sz w:val="32"/>
        <w:szCs w:val="32"/>
      </w:rPr>
    </w:lvl>
    <w:lvl w:ilvl="1">
      <w:start w:val="1"/>
      <w:numFmt w:val="decimal"/>
      <w:pStyle w:val="2"/>
      <w:lvlText w:val="%1.%2"/>
      <w:lvlJc w:val="left"/>
      <w:pPr>
        <w:tabs>
          <w:tab w:val="num" w:pos="860"/>
        </w:tabs>
        <w:ind w:left="860" w:hanging="576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1658"/>
        </w:tabs>
        <w:ind w:left="568" w:firstLine="0"/>
      </w:pPr>
      <w:rPr>
        <w:rFonts w:eastAsia="黑体" w:hint="eastAsia"/>
        <w:b w:val="0"/>
        <w:i w:val="0"/>
        <w:color w:val="auto"/>
        <w:sz w:val="32"/>
        <w:szCs w:val="32"/>
        <w:u w:val="none"/>
        <w:em w:val="none"/>
        <w:lang w:val="en-US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2741"/>
        </w:tabs>
        <w:ind w:left="710" w:firstLine="0"/>
      </w:pPr>
      <w:rPr>
        <w:rFonts w:ascii="黑体" w:eastAsia="黑体" w:hint="eastAsia"/>
        <w:b/>
        <w:i w:val="0"/>
        <w:sz w:val="32"/>
        <w:szCs w:val="32"/>
      </w:rPr>
    </w:lvl>
    <w:lvl w:ilvl="4">
      <w:start w:val="1"/>
      <w:numFmt w:val="decimal"/>
      <w:lvlText w:val="%1.%2.%3.%4.%5"/>
      <w:lvlJc w:val="left"/>
      <w:pPr>
        <w:tabs>
          <w:tab w:val="num" w:pos="3167"/>
        </w:tabs>
        <w:ind w:left="1191" w:firstLine="0"/>
      </w:pPr>
      <w:rPr>
        <w:rFonts w:eastAsia="宋体" w:hint="eastAsia"/>
        <w:b/>
        <w:i w:val="0"/>
        <w:sz w:val="32"/>
        <w:szCs w:val="32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212"/>
        </w:tabs>
        <w:ind w:left="121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356"/>
        </w:tabs>
        <w:ind w:left="135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500"/>
        </w:tabs>
        <w:ind w:left="150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644"/>
        </w:tabs>
        <w:ind w:left="1644" w:hanging="1584"/>
      </w:pPr>
      <w:rPr>
        <w:rFonts w:hint="eastAsia"/>
      </w:rPr>
    </w:lvl>
  </w:abstractNum>
  <w:abstractNum w:abstractNumId="1">
    <w:nsid w:val="037D1270"/>
    <w:multiLevelType w:val="hybridMultilevel"/>
    <w:tmpl w:val="D1B6CC80"/>
    <w:lvl w:ilvl="0" w:tplc="AAA03746">
      <w:start w:val="1"/>
      <w:numFmt w:val="decimal"/>
      <w:pStyle w:val="BulletNumber1"/>
      <w:lvlText w:val="%1."/>
      <w:lvlJc w:val="left"/>
      <w:pPr>
        <w:tabs>
          <w:tab w:val="num" w:pos="845"/>
        </w:tabs>
        <w:ind w:left="845" w:hanging="420"/>
      </w:pPr>
    </w:lvl>
    <w:lvl w:ilvl="1" w:tplc="FDBE1396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A86496F2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293EAA32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DBD06EAC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2F460380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B20AC6F8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B2505208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57BE8D0E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2">
    <w:nsid w:val="03DD5D2F"/>
    <w:multiLevelType w:val="hybridMultilevel"/>
    <w:tmpl w:val="18F038F0"/>
    <w:lvl w:ilvl="0" w:tplc="1E2E28A8">
      <w:start w:val="1"/>
      <w:numFmt w:val="bullet"/>
      <w:pStyle w:val="a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1" w:tplc="41DAC802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96BC3088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5CE2A91C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418E58DE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AC442F4E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4EEE52D4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1E200164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A434FE8A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3">
    <w:nsid w:val="066E51DF"/>
    <w:multiLevelType w:val="hybridMultilevel"/>
    <w:tmpl w:val="DC4CE6AC"/>
    <w:lvl w:ilvl="0" w:tplc="C506FE68">
      <w:start w:val="1"/>
      <w:numFmt w:val="bullet"/>
      <w:pStyle w:val="a0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1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8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0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7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4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60" w:hanging="360"/>
      </w:pPr>
      <w:rPr>
        <w:rFonts w:ascii="Wingdings" w:hAnsi="Wingdings" w:hint="default"/>
      </w:rPr>
    </w:lvl>
  </w:abstractNum>
  <w:abstractNum w:abstractNumId="4">
    <w:nsid w:val="0A0921DA"/>
    <w:multiLevelType w:val="hybridMultilevel"/>
    <w:tmpl w:val="D1A2CC7A"/>
    <w:lvl w:ilvl="0" w:tplc="04090003">
      <w:start w:val="1"/>
      <w:numFmt w:val="bullet"/>
      <w:pStyle w:val="with1"/>
      <w:lvlText w:val="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5">
    <w:nsid w:val="0D273AB8"/>
    <w:multiLevelType w:val="hybridMultilevel"/>
    <w:tmpl w:val="AA74A79A"/>
    <w:lvl w:ilvl="0" w:tplc="04090009">
      <w:start w:val="1"/>
      <w:numFmt w:val="bullet"/>
      <w:pStyle w:val="with"/>
      <w:lvlText w:val=""/>
      <w:lvlJc w:val="left"/>
      <w:pPr>
        <w:tabs>
          <w:tab w:val="num" w:pos="987"/>
        </w:tabs>
        <w:ind w:left="987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07"/>
        </w:tabs>
        <w:ind w:left="1407" w:hanging="420"/>
      </w:pPr>
    </w:lvl>
    <w:lvl w:ilvl="2" w:tplc="04090005" w:tentative="1">
      <w:start w:val="1"/>
      <w:numFmt w:val="bullet"/>
      <w:lvlText w:val=""/>
      <w:lvlJc w:val="left"/>
      <w:pPr>
        <w:tabs>
          <w:tab w:val="num" w:pos="1827"/>
        </w:tabs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47"/>
        </w:tabs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67"/>
        </w:tabs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87"/>
        </w:tabs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07"/>
        </w:tabs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27"/>
        </w:tabs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47"/>
        </w:tabs>
        <w:ind w:left="4347" w:hanging="420"/>
      </w:pPr>
      <w:rPr>
        <w:rFonts w:ascii="Wingdings" w:hAnsi="Wingdings" w:hint="default"/>
      </w:rPr>
    </w:lvl>
  </w:abstractNum>
  <w:abstractNum w:abstractNumId="6">
    <w:nsid w:val="0D55344F"/>
    <w:multiLevelType w:val="hybridMultilevel"/>
    <w:tmpl w:val="F6B406D2"/>
    <w:lvl w:ilvl="0" w:tplc="0409000B">
      <w:start w:val="1"/>
      <w:numFmt w:val="bullet"/>
      <w:pStyle w:val="a1"/>
      <w:lvlText w:val="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62083878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ECFC3B56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7">
    <w:nsid w:val="1AB6633B"/>
    <w:multiLevelType w:val="multilevel"/>
    <w:tmpl w:val="4614FA1E"/>
    <w:lvl w:ilvl="0">
      <w:start w:val="1"/>
      <w:numFmt w:val="decimal"/>
      <w:pStyle w:val="10"/>
      <w:lvlText w:val="第%1章"/>
      <w:lvlJc w:val="left"/>
      <w:pPr>
        <w:tabs>
          <w:tab w:val="num" w:pos="492"/>
        </w:tabs>
        <w:ind w:left="492" w:hanging="432"/>
      </w:pPr>
      <w:rPr>
        <w:rFonts w:ascii="黑体" w:eastAsia="黑体" w:hAnsi="宋体" w:hint="eastAsia"/>
        <w:b/>
        <w:i w:val="0"/>
        <w:sz w:val="32"/>
        <w:szCs w:val="32"/>
        <w:lang w:val="en-US"/>
      </w:rPr>
    </w:lvl>
    <w:lvl w:ilvl="1">
      <w:start w:val="1"/>
      <w:numFmt w:val="decimal"/>
      <w:pStyle w:val="a2"/>
      <w:lvlText w:val="%1.%2"/>
      <w:lvlJc w:val="left"/>
      <w:pPr>
        <w:tabs>
          <w:tab w:val="num" w:pos="636"/>
        </w:tabs>
        <w:ind w:left="636" w:hanging="576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pStyle w:val="a3"/>
      <w:lvlText w:val="%1.%2.%3"/>
      <w:lvlJc w:val="left"/>
      <w:pPr>
        <w:tabs>
          <w:tab w:val="num" w:pos="780"/>
        </w:tabs>
        <w:ind w:left="780" w:hanging="720"/>
      </w:pPr>
      <w:rPr>
        <w:rFonts w:eastAsia="宋体" w:hint="eastAsia"/>
        <w:b/>
        <w:i w:val="0"/>
        <w:sz w:val="32"/>
        <w:szCs w:val="32"/>
      </w:rPr>
    </w:lvl>
    <w:lvl w:ilvl="3">
      <w:start w:val="1"/>
      <w:numFmt w:val="decimal"/>
      <w:pStyle w:val="a4"/>
      <w:lvlText w:val="%1.%2.%3.%4"/>
      <w:lvlJc w:val="left"/>
      <w:pPr>
        <w:tabs>
          <w:tab w:val="num" w:pos="924"/>
        </w:tabs>
        <w:ind w:left="924" w:hanging="864"/>
      </w:pPr>
      <w:rPr>
        <w:rFonts w:ascii="黑体" w:eastAsia="黑体" w:hint="eastAsia"/>
        <w:b/>
        <w:i w:val="0"/>
        <w:sz w:val="32"/>
        <w:szCs w:val="32"/>
      </w:rPr>
    </w:lvl>
    <w:lvl w:ilvl="4">
      <w:start w:val="1"/>
      <w:numFmt w:val="decimal"/>
      <w:lvlText w:val="%1.%2.%3.%4.%5"/>
      <w:lvlJc w:val="left"/>
      <w:pPr>
        <w:tabs>
          <w:tab w:val="num" w:pos="1068"/>
        </w:tabs>
        <w:ind w:left="1068" w:hanging="1008"/>
      </w:pPr>
      <w:rPr>
        <w:rFonts w:eastAsia="宋体" w:hint="eastAsia"/>
        <w:b/>
        <w:i w:val="0"/>
        <w:sz w:val="32"/>
        <w:szCs w:val="32"/>
      </w:rPr>
    </w:lvl>
    <w:lvl w:ilvl="5">
      <w:start w:val="1"/>
      <w:numFmt w:val="decimal"/>
      <w:lvlText w:val="%1.%2.%3.%4.%5.%6"/>
      <w:lvlJc w:val="left"/>
      <w:pPr>
        <w:tabs>
          <w:tab w:val="num" w:pos="1212"/>
        </w:tabs>
        <w:ind w:left="121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356"/>
        </w:tabs>
        <w:ind w:left="135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00"/>
        </w:tabs>
        <w:ind w:left="15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644"/>
        </w:tabs>
        <w:ind w:left="1644" w:hanging="1584"/>
      </w:pPr>
      <w:rPr>
        <w:rFonts w:hint="eastAsia"/>
      </w:rPr>
    </w:lvl>
  </w:abstractNum>
  <w:abstractNum w:abstractNumId="8">
    <w:nsid w:val="1AC3732F"/>
    <w:multiLevelType w:val="hybridMultilevel"/>
    <w:tmpl w:val="0EF89632"/>
    <w:lvl w:ilvl="0" w:tplc="04090009">
      <w:start w:val="1"/>
      <w:numFmt w:val="decimal"/>
      <w:pStyle w:val="Fig"/>
      <w:lvlText w:val="%1、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9">
    <w:nsid w:val="20FC1F44"/>
    <w:multiLevelType w:val="multilevel"/>
    <w:tmpl w:val="C6620FF2"/>
    <w:lvl w:ilvl="0">
      <w:start w:val="1"/>
      <w:numFmt w:val="decimal"/>
      <w:pStyle w:val="20"/>
      <w:lvlText w:val="第%1章"/>
      <w:lvlJc w:val="left"/>
      <w:pPr>
        <w:tabs>
          <w:tab w:val="num" w:pos="492"/>
        </w:tabs>
        <w:ind w:left="492" w:hanging="432"/>
      </w:pPr>
      <w:rPr>
        <w:rFonts w:ascii="黑体" w:eastAsia="黑体" w:hAnsi="宋体" w:hint="eastAsia"/>
        <w:b w:val="0"/>
        <w:i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636"/>
        </w:tabs>
        <w:ind w:left="636" w:hanging="576"/>
      </w:pPr>
      <w:rPr>
        <w:rFonts w:eastAsia="黑体" w:hint="eastAsia"/>
        <w:b w:val="0"/>
        <w:i w:val="0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780"/>
        </w:tabs>
        <w:ind w:left="780" w:hanging="720"/>
      </w:pPr>
      <w:rPr>
        <w:rFonts w:eastAsia="黑体" w:hint="eastAsia"/>
        <w:b w:val="0"/>
        <w:i w:val="0"/>
        <w:color w:val="auto"/>
        <w:sz w:val="32"/>
        <w:szCs w:val="32"/>
        <w:u w:val="no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924"/>
        </w:tabs>
        <w:ind w:left="924" w:hanging="864"/>
      </w:pPr>
      <w:rPr>
        <w:rFonts w:ascii="黑体" w:eastAsia="黑体" w:hint="eastAsia"/>
        <w:b/>
        <w:i w:val="0"/>
        <w:sz w:val="32"/>
        <w:szCs w:val="32"/>
      </w:rPr>
    </w:lvl>
    <w:lvl w:ilvl="4">
      <w:start w:val="1"/>
      <w:numFmt w:val="decimal"/>
      <w:lvlText w:val="%1.%2.%3.%4.%5"/>
      <w:lvlJc w:val="left"/>
      <w:pPr>
        <w:tabs>
          <w:tab w:val="num" w:pos="1068"/>
        </w:tabs>
        <w:ind w:left="1068" w:hanging="1008"/>
      </w:pPr>
      <w:rPr>
        <w:rFonts w:eastAsia="宋体" w:hint="eastAsia"/>
        <w:b/>
        <w:i w:val="0"/>
        <w:sz w:val="32"/>
        <w:szCs w:val="32"/>
      </w:rPr>
    </w:lvl>
    <w:lvl w:ilvl="5">
      <w:start w:val="1"/>
      <w:numFmt w:val="decimal"/>
      <w:lvlText w:val="%1.%2.%3.%4.%5.%6"/>
      <w:lvlJc w:val="left"/>
      <w:pPr>
        <w:tabs>
          <w:tab w:val="num" w:pos="1212"/>
        </w:tabs>
        <w:ind w:left="121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356"/>
        </w:tabs>
        <w:ind w:left="135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00"/>
        </w:tabs>
        <w:ind w:left="15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644"/>
        </w:tabs>
        <w:ind w:left="1644" w:hanging="1584"/>
      </w:pPr>
      <w:rPr>
        <w:rFonts w:hint="eastAsia"/>
      </w:rPr>
    </w:lvl>
  </w:abstractNum>
  <w:abstractNum w:abstractNumId="10">
    <w:nsid w:val="270E72A7"/>
    <w:multiLevelType w:val="hybridMultilevel"/>
    <w:tmpl w:val="51A8FE98"/>
    <w:lvl w:ilvl="0" w:tplc="872E7DD8">
      <w:start w:val="1"/>
      <w:numFmt w:val="decimal"/>
      <w:pStyle w:val="a5"/>
      <w:lvlText w:val="%1)"/>
      <w:lvlJc w:val="left"/>
      <w:pPr>
        <w:ind w:left="2640" w:hanging="360"/>
      </w:pPr>
      <w:rPr>
        <w:rFonts w:hint="default"/>
        <w:sz w:val="24"/>
      </w:rPr>
    </w:lvl>
    <w:lvl w:ilvl="1" w:tplc="63C4BFFA">
      <w:start w:val="1"/>
      <w:numFmt w:val="lowerLetter"/>
      <w:lvlText w:val="%2."/>
      <w:lvlJc w:val="left"/>
      <w:pPr>
        <w:ind w:left="3360" w:hanging="360"/>
      </w:pPr>
    </w:lvl>
    <w:lvl w:ilvl="2" w:tplc="92C41716">
      <w:start w:val="1"/>
      <w:numFmt w:val="decimal"/>
      <w:lvlText w:val="%3、"/>
      <w:lvlJc w:val="left"/>
      <w:pPr>
        <w:ind w:left="3900" w:firstLine="0"/>
      </w:pPr>
      <w:rPr>
        <w:rFonts w:hint="default"/>
      </w:rPr>
    </w:lvl>
    <w:lvl w:ilvl="3" w:tplc="12B2ABCE" w:tentative="1">
      <w:start w:val="1"/>
      <w:numFmt w:val="decimal"/>
      <w:lvlText w:val="%4."/>
      <w:lvlJc w:val="left"/>
      <w:pPr>
        <w:ind w:left="4800" w:hanging="360"/>
      </w:pPr>
    </w:lvl>
    <w:lvl w:ilvl="4" w:tplc="B1D0EFDE" w:tentative="1">
      <w:start w:val="1"/>
      <w:numFmt w:val="lowerLetter"/>
      <w:lvlText w:val="%5."/>
      <w:lvlJc w:val="left"/>
      <w:pPr>
        <w:ind w:left="5520" w:hanging="360"/>
      </w:pPr>
    </w:lvl>
    <w:lvl w:ilvl="5" w:tplc="A6B296CC" w:tentative="1">
      <w:start w:val="1"/>
      <w:numFmt w:val="lowerRoman"/>
      <w:lvlText w:val="%6."/>
      <w:lvlJc w:val="right"/>
      <w:pPr>
        <w:ind w:left="6240" w:hanging="180"/>
      </w:pPr>
    </w:lvl>
    <w:lvl w:ilvl="6" w:tplc="8846720E" w:tentative="1">
      <w:start w:val="1"/>
      <w:numFmt w:val="decimal"/>
      <w:lvlText w:val="%7."/>
      <w:lvlJc w:val="left"/>
      <w:pPr>
        <w:ind w:left="6960" w:hanging="360"/>
      </w:pPr>
    </w:lvl>
    <w:lvl w:ilvl="7" w:tplc="F4A4C426" w:tentative="1">
      <w:start w:val="1"/>
      <w:numFmt w:val="lowerLetter"/>
      <w:lvlText w:val="%8."/>
      <w:lvlJc w:val="left"/>
      <w:pPr>
        <w:ind w:left="7680" w:hanging="360"/>
      </w:pPr>
    </w:lvl>
    <w:lvl w:ilvl="8" w:tplc="9FB8F21A" w:tentative="1">
      <w:start w:val="1"/>
      <w:numFmt w:val="lowerRoman"/>
      <w:lvlText w:val="%9."/>
      <w:lvlJc w:val="right"/>
      <w:pPr>
        <w:ind w:left="8400" w:hanging="180"/>
      </w:pPr>
    </w:lvl>
  </w:abstractNum>
  <w:abstractNum w:abstractNumId="11">
    <w:nsid w:val="2AE965F7"/>
    <w:multiLevelType w:val="hybridMultilevel"/>
    <w:tmpl w:val="19B803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B5C28AA"/>
    <w:multiLevelType w:val="hybridMultilevel"/>
    <w:tmpl w:val="480A2150"/>
    <w:lvl w:ilvl="0" w:tplc="04090011">
      <w:start w:val="1"/>
      <w:numFmt w:val="bullet"/>
      <w:lvlText w:val="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A03A4C80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pStyle w:val="a6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3">
    <w:nsid w:val="2DE569DF"/>
    <w:multiLevelType w:val="singleLevel"/>
    <w:tmpl w:val="18A0F114"/>
    <w:lvl w:ilvl="0">
      <w:start w:val="1"/>
      <w:numFmt w:val="bullet"/>
      <w:pStyle w:val="LbP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2441F9D"/>
    <w:multiLevelType w:val="singleLevel"/>
    <w:tmpl w:val="36C44988"/>
    <w:lvl w:ilvl="0">
      <w:numFmt w:val="none"/>
      <w:pStyle w:val="30"/>
      <w:lvlText w:val=""/>
      <w:legacy w:legacy="1" w:legacySpace="0" w:legacyIndent="360"/>
      <w:lvlJc w:val="left"/>
      <w:pPr>
        <w:ind w:left="360" w:hanging="360"/>
      </w:pPr>
      <w:rPr>
        <w:rFonts w:ascii="Wingdings" w:hAnsi="Wingdings" w:hint="default"/>
        <w:sz w:val="24"/>
      </w:rPr>
    </w:lvl>
  </w:abstractNum>
  <w:abstractNum w:abstractNumId="15">
    <w:nsid w:val="348808AA"/>
    <w:multiLevelType w:val="multilevel"/>
    <w:tmpl w:val="401CEFA2"/>
    <w:lvl w:ilvl="0">
      <w:start w:val="1"/>
      <w:numFmt w:val="decimal"/>
      <w:pStyle w:val="a7"/>
      <w:lvlText w:val="第%1章"/>
      <w:lvlJc w:val="left"/>
      <w:pPr>
        <w:tabs>
          <w:tab w:val="num" w:pos="492"/>
        </w:tabs>
        <w:ind w:left="492" w:hanging="432"/>
      </w:pPr>
      <w:rPr>
        <w:rFonts w:ascii="黑体" w:eastAsia="黑体" w:hAnsi="宋体" w:hint="eastAsia"/>
        <w:b w:val="0"/>
        <w:i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636"/>
        </w:tabs>
        <w:ind w:left="636" w:hanging="576"/>
      </w:pPr>
      <w:rPr>
        <w:rFonts w:eastAsia="黑体" w:hint="eastAsia"/>
        <w:b w:val="0"/>
        <w:i w:val="0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780"/>
        </w:tabs>
        <w:ind w:left="780" w:hanging="720"/>
      </w:pPr>
      <w:rPr>
        <w:rFonts w:eastAsia="黑体" w:hint="eastAsia"/>
        <w:b w:val="0"/>
        <w:i w:val="0"/>
        <w:color w:val="auto"/>
        <w:sz w:val="32"/>
        <w:szCs w:val="32"/>
        <w:u w:val="none"/>
        <w:em w:val="none"/>
      </w:r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numFmt w:val="none"/>
      <w:lvlText w:val=""/>
      <w:lvlJc w:val="left"/>
      <w:pPr>
        <w:tabs>
          <w:tab w:val="num" w:pos="360"/>
        </w:tabs>
      </w:pPr>
    </w:lvl>
  </w:abstractNum>
  <w:abstractNum w:abstractNumId="16">
    <w:nsid w:val="3B707734"/>
    <w:multiLevelType w:val="multilevel"/>
    <w:tmpl w:val="72709E72"/>
    <w:lvl w:ilvl="0">
      <w:start w:val="1"/>
      <w:numFmt w:val="none"/>
      <w:pStyle w:val="Le"/>
      <w:suff w:val="nothing"/>
      <w:lvlText w:val=""/>
      <w:lvlJc w:val="left"/>
      <w:pPr>
        <w:ind w:left="0" w:firstLine="0"/>
      </w:pPr>
    </w:lvl>
    <w:lvl w:ilvl="1">
      <w:start w:val="1"/>
      <w:numFmt w:val="none"/>
      <w:pStyle w:val="Leh"/>
      <w:suff w:val="nothing"/>
      <w:lvlText w:val=""/>
      <w:lvlJc w:val="left"/>
      <w:pPr>
        <w:ind w:left="0" w:firstLine="0"/>
      </w:pPr>
    </w:lvl>
    <w:lvl w:ilvl="2">
      <w:start w:val="1"/>
      <w:numFmt w:val="decimal"/>
      <w:pStyle w:val="Ln1"/>
      <w:lvlText w:val="%3."/>
      <w:lvlJc w:val="left"/>
      <w:pPr>
        <w:tabs>
          <w:tab w:val="num" w:pos="720"/>
        </w:tabs>
        <w:ind w:left="300" w:hanging="300"/>
      </w:pPr>
    </w:lvl>
    <w:lvl w:ilvl="3">
      <w:start w:val="1"/>
      <w:numFmt w:val="lowerLetter"/>
      <w:lvlText w:val="%4."/>
      <w:lvlJc w:val="left"/>
      <w:pPr>
        <w:tabs>
          <w:tab w:val="num" w:pos="1020"/>
        </w:tabs>
        <w:ind w:left="600" w:hanging="300"/>
      </w:pPr>
    </w:lvl>
    <w:lvl w:ilvl="4">
      <w:start w:val="1"/>
      <w:numFmt w:val="lowerRoman"/>
      <w:pStyle w:val="Ln3"/>
      <w:lvlText w:val="%5."/>
      <w:lvlJc w:val="left"/>
      <w:pPr>
        <w:tabs>
          <w:tab w:val="num" w:pos="1680"/>
        </w:tabs>
        <w:ind w:left="900" w:hanging="300"/>
      </w:pPr>
    </w:lvl>
    <w:lvl w:ilvl="5">
      <w:start w:val="1"/>
      <w:numFmt w:val="upperLetter"/>
      <w:lvlText w:val="%6."/>
      <w:lvlJc w:val="left"/>
      <w:pPr>
        <w:tabs>
          <w:tab w:val="num" w:pos="1260"/>
        </w:tabs>
        <w:ind w:left="1200" w:hanging="300"/>
      </w:pPr>
    </w:lvl>
    <w:lvl w:ilvl="6">
      <w:start w:val="1"/>
      <w:numFmt w:val="upperRoman"/>
      <w:lvlText w:val="%7."/>
      <w:lvlJc w:val="left"/>
      <w:pPr>
        <w:tabs>
          <w:tab w:val="num" w:pos="1920"/>
        </w:tabs>
        <w:ind w:left="1500" w:hanging="300"/>
      </w:pPr>
    </w:lvl>
    <w:lvl w:ilvl="7">
      <w:start w:val="1"/>
      <w:numFmt w:val="lowerLetter"/>
      <w:lvlText w:val="%8."/>
      <w:lvlJc w:val="left"/>
      <w:pPr>
        <w:tabs>
          <w:tab w:val="num" w:pos="1860"/>
        </w:tabs>
        <w:ind w:left="1800" w:hanging="300"/>
      </w:pPr>
    </w:lvl>
    <w:lvl w:ilvl="8">
      <w:start w:val="1"/>
      <w:numFmt w:val="lowerRoman"/>
      <w:lvlText w:val="%9."/>
      <w:lvlJc w:val="left"/>
      <w:pPr>
        <w:tabs>
          <w:tab w:val="num" w:pos="2520"/>
        </w:tabs>
        <w:ind w:left="2100" w:hanging="300"/>
      </w:pPr>
    </w:lvl>
  </w:abstractNum>
  <w:abstractNum w:abstractNumId="17">
    <w:nsid w:val="428D4FD4"/>
    <w:multiLevelType w:val="hybridMultilevel"/>
    <w:tmpl w:val="E5B4DA0C"/>
    <w:lvl w:ilvl="0" w:tplc="0409000F">
      <w:start w:val="1"/>
      <w:numFmt w:val="bullet"/>
      <w:pStyle w:val="a8"/>
      <w:lvlText w:val="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FD94C788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1B">
      <w:start w:val="1"/>
      <w:numFmt w:val="decimal"/>
      <w:lvlText w:val="%3."/>
      <w:lvlJc w:val="left"/>
      <w:pPr>
        <w:tabs>
          <w:tab w:val="num" w:pos="1740"/>
        </w:tabs>
        <w:ind w:left="1740" w:hanging="420"/>
      </w:pPr>
      <w:rPr>
        <w:rFonts w:hint="default"/>
      </w:rPr>
    </w:lvl>
    <w:lvl w:ilvl="3" w:tplc="0409000F">
      <w:start w:val="1"/>
      <w:numFmt w:val="decimal"/>
      <w:lvlText w:val="%4）"/>
      <w:lvlJc w:val="left"/>
      <w:pPr>
        <w:tabs>
          <w:tab w:val="num" w:pos="1740"/>
        </w:tabs>
        <w:ind w:left="1740" w:firstLine="0"/>
      </w:pPr>
      <w:rPr>
        <w:rFonts w:hint="default"/>
      </w:rPr>
    </w:lvl>
    <w:lvl w:ilvl="4" w:tplc="04090019">
      <w:start w:val="1"/>
      <w:numFmt w:val="decimal"/>
      <w:lvlText w:val="%5、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8">
    <w:nsid w:val="4F302902"/>
    <w:multiLevelType w:val="hybridMultilevel"/>
    <w:tmpl w:val="BB8A0C52"/>
    <w:lvl w:ilvl="0" w:tplc="04090001">
      <w:start w:val="1"/>
      <w:numFmt w:val="none"/>
      <w:pStyle w:val="a9"/>
      <w:lvlText w:val="表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54760AAC"/>
    <w:multiLevelType w:val="hybridMultilevel"/>
    <w:tmpl w:val="3D1CAD6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0">
    <w:nsid w:val="5C10149B"/>
    <w:multiLevelType w:val="hybridMultilevel"/>
    <w:tmpl w:val="B26ECF40"/>
    <w:lvl w:ilvl="0" w:tplc="04090009">
      <w:start w:val="1"/>
      <w:numFmt w:val="bullet"/>
      <w:pStyle w:val="aa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1">
    <w:nsid w:val="601C668E"/>
    <w:multiLevelType w:val="hybridMultilevel"/>
    <w:tmpl w:val="E256A416"/>
    <w:lvl w:ilvl="0" w:tplc="394EF740">
      <w:start w:val="1"/>
      <w:numFmt w:val="decimal"/>
      <w:pStyle w:val="ab"/>
      <w:lvlText w:val="%1、"/>
      <w:lvlJc w:val="left"/>
      <w:pPr>
        <w:tabs>
          <w:tab w:val="num" w:pos="1320"/>
        </w:tabs>
        <w:ind w:left="132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pStyle w:val="ac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2">
    <w:nsid w:val="6350366A"/>
    <w:multiLevelType w:val="hybridMultilevel"/>
    <w:tmpl w:val="A364A292"/>
    <w:lvl w:ilvl="0" w:tplc="84A04C46">
      <w:start w:val="1"/>
      <w:numFmt w:val="none"/>
      <w:pStyle w:val="ad"/>
      <w:lvlText w:val="%1●　"/>
      <w:lvlJc w:val="left"/>
      <w:pPr>
        <w:tabs>
          <w:tab w:val="num" w:pos="760"/>
        </w:tabs>
        <w:ind w:left="717" w:hanging="317"/>
      </w:pPr>
      <w:rPr>
        <w:rFonts w:ascii="宋体" w:eastAsia="宋体" w:hAnsi="Times New Roman" w:hint="eastAsia"/>
        <w:b w:val="0"/>
        <w:i w:val="0"/>
        <w:position w:val="4"/>
        <w:sz w:val="13"/>
      </w:rPr>
    </w:lvl>
    <w:lvl w:ilvl="1" w:tplc="04090019">
      <w:start w:val="1"/>
      <w:numFmt w:val="lowerLetter"/>
      <w:lvlText w:val="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>
      <w:start w:val="1"/>
      <w:numFmt w:val="decimal"/>
      <w:lvlText w:val="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657D3FBC"/>
    <w:multiLevelType w:val="multilevel"/>
    <w:tmpl w:val="7E02ADCE"/>
    <w:lvl w:ilvl="0">
      <w:start w:val="1"/>
      <w:numFmt w:val="upperLetter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e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0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>
    <w:nsid w:val="67F32147"/>
    <w:multiLevelType w:val="hybridMultilevel"/>
    <w:tmpl w:val="5046F46A"/>
    <w:lvl w:ilvl="0" w:tplc="0409000F">
      <w:start w:val="1"/>
      <w:numFmt w:val="bullet"/>
      <w:pStyle w:val="af1"/>
      <w:lvlText w:val=""/>
      <w:lvlJc w:val="left"/>
      <w:pPr>
        <w:tabs>
          <w:tab w:val="num" w:pos="360"/>
        </w:tabs>
        <w:ind w:left="252" w:hanging="252"/>
      </w:pPr>
      <w:rPr>
        <w:rFonts w:ascii="Wingdings" w:hAnsi="Wingdings" w:hint="default"/>
        <w:sz w:val="16"/>
      </w:rPr>
    </w:lvl>
    <w:lvl w:ilvl="1" w:tplc="04090019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5">
    <w:nsid w:val="6BBB3234"/>
    <w:multiLevelType w:val="hybridMultilevel"/>
    <w:tmpl w:val="DE8EA19C"/>
    <w:lvl w:ilvl="0" w:tplc="04090003">
      <w:start w:val="1"/>
      <w:numFmt w:val="decimal"/>
      <w:pStyle w:val="af2"/>
      <w:lvlText w:val="%1、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6">
    <w:nsid w:val="6F94584A"/>
    <w:multiLevelType w:val="hybridMultilevel"/>
    <w:tmpl w:val="FFC84F02"/>
    <w:lvl w:ilvl="0" w:tplc="69A2F200">
      <w:start w:val="1"/>
      <w:numFmt w:val="decimal"/>
      <w:lvlText w:val="%1)"/>
      <w:lvlJc w:val="left"/>
      <w:pPr>
        <w:ind w:left="2640" w:hanging="360"/>
      </w:pPr>
      <w:rPr>
        <w:rFonts w:hint="default"/>
        <w:sz w:val="24"/>
      </w:rPr>
    </w:lvl>
    <w:lvl w:ilvl="1" w:tplc="AECC4960">
      <w:start w:val="1"/>
      <w:numFmt w:val="bullet"/>
      <w:lvlText w:val="o"/>
      <w:lvlJc w:val="left"/>
      <w:pPr>
        <w:ind w:left="3360" w:hanging="360"/>
      </w:pPr>
      <w:rPr>
        <w:rFonts w:ascii="Courier New" w:hAnsi="Courier New" w:cs="Courier New" w:hint="default"/>
      </w:rPr>
    </w:lvl>
    <w:lvl w:ilvl="2" w:tplc="608C629C">
      <w:start w:val="1"/>
      <w:numFmt w:val="lowerRoman"/>
      <w:pStyle w:val="af3"/>
      <w:lvlText w:val="%3."/>
      <w:lvlJc w:val="right"/>
      <w:pPr>
        <w:ind w:left="4080" w:hanging="180"/>
      </w:pPr>
    </w:lvl>
    <w:lvl w:ilvl="3" w:tplc="7944B092" w:tentative="1">
      <w:start w:val="1"/>
      <w:numFmt w:val="decimal"/>
      <w:pStyle w:val="af4"/>
      <w:lvlText w:val="%4."/>
      <w:lvlJc w:val="left"/>
      <w:pPr>
        <w:ind w:left="4800" w:hanging="360"/>
      </w:pPr>
    </w:lvl>
    <w:lvl w:ilvl="4" w:tplc="6C7063D2" w:tentative="1">
      <w:start w:val="1"/>
      <w:numFmt w:val="lowerLetter"/>
      <w:pStyle w:val="af5"/>
      <w:lvlText w:val="%5."/>
      <w:lvlJc w:val="left"/>
      <w:pPr>
        <w:ind w:left="5520" w:hanging="360"/>
      </w:pPr>
    </w:lvl>
    <w:lvl w:ilvl="5" w:tplc="09DA46F0" w:tentative="1">
      <w:start w:val="1"/>
      <w:numFmt w:val="lowerRoman"/>
      <w:lvlText w:val="%6."/>
      <w:lvlJc w:val="right"/>
      <w:pPr>
        <w:ind w:left="6240" w:hanging="180"/>
      </w:pPr>
    </w:lvl>
    <w:lvl w:ilvl="6" w:tplc="E29C27AE" w:tentative="1">
      <w:start w:val="1"/>
      <w:numFmt w:val="decimal"/>
      <w:lvlText w:val="%7."/>
      <w:lvlJc w:val="left"/>
      <w:pPr>
        <w:ind w:left="6960" w:hanging="360"/>
      </w:pPr>
    </w:lvl>
    <w:lvl w:ilvl="7" w:tplc="AA24BD56" w:tentative="1">
      <w:start w:val="1"/>
      <w:numFmt w:val="lowerLetter"/>
      <w:lvlText w:val="%8."/>
      <w:lvlJc w:val="left"/>
      <w:pPr>
        <w:ind w:left="7680" w:hanging="360"/>
      </w:pPr>
    </w:lvl>
    <w:lvl w:ilvl="8" w:tplc="294C9B34" w:tentative="1">
      <w:start w:val="1"/>
      <w:numFmt w:val="lowerRoman"/>
      <w:lvlText w:val="%9."/>
      <w:lvlJc w:val="right"/>
      <w:pPr>
        <w:ind w:left="8400" w:hanging="180"/>
      </w:pPr>
    </w:lvl>
  </w:abstractNum>
  <w:abstractNum w:abstractNumId="27">
    <w:nsid w:val="710937C7"/>
    <w:multiLevelType w:val="hybridMultilevel"/>
    <w:tmpl w:val="8C16A780"/>
    <w:lvl w:ilvl="0" w:tplc="04090009">
      <w:start w:val="1"/>
      <w:numFmt w:val="bullet"/>
      <w:pStyle w:val="ListBullet1"/>
      <w:lvlText w:val=""/>
      <w:lvlJc w:val="left"/>
      <w:pPr>
        <w:tabs>
          <w:tab w:val="num" w:pos="984"/>
        </w:tabs>
        <w:ind w:left="984" w:hanging="360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3415010"/>
    <w:multiLevelType w:val="hybridMultilevel"/>
    <w:tmpl w:val="697AF34A"/>
    <w:lvl w:ilvl="0" w:tplc="0409000B">
      <w:start w:val="1"/>
      <w:numFmt w:val="bullet"/>
      <w:pStyle w:val="0505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9">
    <w:nsid w:val="78911FFC"/>
    <w:multiLevelType w:val="hybridMultilevel"/>
    <w:tmpl w:val="6C6ABB9E"/>
    <w:lvl w:ilvl="0" w:tplc="44FCD0DA">
      <w:start w:val="1"/>
      <w:numFmt w:val="decimal"/>
      <w:pStyle w:val="HTML"/>
      <w:lvlText w:val="%1、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num w:numId="1">
    <w:abstractNumId w:val="7"/>
  </w:num>
  <w:num w:numId="2">
    <w:abstractNumId w:val="7"/>
  </w:num>
  <w:num w:numId="3">
    <w:abstractNumId w:val="7"/>
  </w:num>
  <w:num w:numId="4">
    <w:abstractNumId w:val="7"/>
  </w:num>
  <w:num w:numId="5">
    <w:abstractNumId w:val="21"/>
  </w:num>
  <w:num w:numId="6">
    <w:abstractNumId w:val="17"/>
  </w:num>
  <w:num w:numId="7">
    <w:abstractNumId w:val="12"/>
  </w:num>
  <w:num w:numId="8">
    <w:abstractNumId w:val="6"/>
  </w:num>
  <w:num w:numId="9">
    <w:abstractNumId w:val="4"/>
  </w:num>
  <w:num w:numId="10">
    <w:abstractNumId w:val="28"/>
  </w:num>
  <w:num w:numId="11">
    <w:abstractNumId w:val="14"/>
  </w:num>
  <w:num w:numId="12">
    <w:abstractNumId w:val="20"/>
  </w:num>
  <w:num w:numId="13">
    <w:abstractNumId w:val="15"/>
  </w:num>
  <w:num w:numId="14">
    <w:abstractNumId w:val="27"/>
  </w:num>
  <w:num w:numId="15">
    <w:abstractNumId w:val="1"/>
  </w:num>
  <w:num w:numId="16">
    <w:abstractNumId w:val="25"/>
  </w:num>
  <w:num w:numId="17">
    <w:abstractNumId w:val="9"/>
  </w:num>
  <w:num w:numId="18">
    <w:abstractNumId w:val="13"/>
  </w:num>
  <w:num w:numId="19">
    <w:abstractNumId w:val="16"/>
  </w:num>
  <w:num w:numId="20">
    <w:abstractNumId w:val="29"/>
  </w:num>
  <w:num w:numId="21">
    <w:abstractNumId w:val="8"/>
  </w:num>
  <w:num w:numId="22">
    <w:abstractNumId w:val="26"/>
  </w:num>
  <w:num w:numId="23">
    <w:abstractNumId w:val="10"/>
  </w:num>
  <w:num w:numId="24">
    <w:abstractNumId w:val="3"/>
  </w:num>
  <w:num w:numId="25">
    <w:abstractNumId w:val="2"/>
  </w:num>
  <w:num w:numId="26">
    <w:abstractNumId w:val="5"/>
  </w:num>
  <w:num w:numId="27">
    <w:abstractNumId w:val="23"/>
  </w:num>
  <w:num w:numId="28">
    <w:abstractNumId w:val="22"/>
  </w:num>
  <w:num w:numId="29">
    <w:abstractNumId w:val="18"/>
  </w:num>
  <w:num w:numId="30">
    <w:abstractNumId w:val="0"/>
  </w:num>
  <w:num w:numId="31">
    <w:abstractNumId w:val="24"/>
  </w:num>
  <w:num w:numId="32">
    <w:abstractNumId w:val="11"/>
  </w:num>
  <w:num w:numId="33">
    <w:abstractNumId w:val="19"/>
  </w:num>
  <w:num w:numId="3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hideSpellingErrors/>
  <w:activeWritingStyle w:appName="MSWord" w:lang="zh-CN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47105">
      <o:colormru v:ext="edit" colors="#dad632,#ff9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294A"/>
    <w:rsid w:val="000007DD"/>
    <w:rsid w:val="000012AB"/>
    <w:rsid w:val="00001328"/>
    <w:rsid w:val="0000141A"/>
    <w:rsid w:val="00001613"/>
    <w:rsid w:val="0000171B"/>
    <w:rsid w:val="000019CC"/>
    <w:rsid w:val="00001D46"/>
    <w:rsid w:val="00001FBA"/>
    <w:rsid w:val="0000215E"/>
    <w:rsid w:val="000023A1"/>
    <w:rsid w:val="000025EC"/>
    <w:rsid w:val="00002A22"/>
    <w:rsid w:val="00002BA0"/>
    <w:rsid w:val="0000317F"/>
    <w:rsid w:val="0000395C"/>
    <w:rsid w:val="00004046"/>
    <w:rsid w:val="000053D9"/>
    <w:rsid w:val="00005495"/>
    <w:rsid w:val="00006089"/>
    <w:rsid w:val="0000620F"/>
    <w:rsid w:val="0000679B"/>
    <w:rsid w:val="000067D1"/>
    <w:rsid w:val="000067DB"/>
    <w:rsid w:val="00006B2C"/>
    <w:rsid w:val="00006EB5"/>
    <w:rsid w:val="00007878"/>
    <w:rsid w:val="0000793D"/>
    <w:rsid w:val="00007987"/>
    <w:rsid w:val="00007C98"/>
    <w:rsid w:val="00007D2A"/>
    <w:rsid w:val="0001059F"/>
    <w:rsid w:val="000107CE"/>
    <w:rsid w:val="00010807"/>
    <w:rsid w:val="00010836"/>
    <w:rsid w:val="00010E77"/>
    <w:rsid w:val="00010F73"/>
    <w:rsid w:val="0001113F"/>
    <w:rsid w:val="000112F9"/>
    <w:rsid w:val="0001138E"/>
    <w:rsid w:val="00011525"/>
    <w:rsid w:val="00011790"/>
    <w:rsid w:val="00011860"/>
    <w:rsid w:val="00012165"/>
    <w:rsid w:val="00012695"/>
    <w:rsid w:val="00012EEE"/>
    <w:rsid w:val="000131AE"/>
    <w:rsid w:val="000134A6"/>
    <w:rsid w:val="00013F69"/>
    <w:rsid w:val="000145A5"/>
    <w:rsid w:val="000147DC"/>
    <w:rsid w:val="00014B9F"/>
    <w:rsid w:val="00014E9A"/>
    <w:rsid w:val="00015649"/>
    <w:rsid w:val="00015DE0"/>
    <w:rsid w:val="00016082"/>
    <w:rsid w:val="0001632B"/>
    <w:rsid w:val="0001665C"/>
    <w:rsid w:val="0001686C"/>
    <w:rsid w:val="00016A22"/>
    <w:rsid w:val="00016AC7"/>
    <w:rsid w:val="0001718E"/>
    <w:rsid w:val="000171CA"/>
    <w:rsid w:val="00017954"/>
    <w:rsid w:val="00017E8B"/>
    <w:rsid w:val="00020943"/>
    <w:rsid w:val="0002111F"/>
    <w:rsid w:val="00021140"/>
    <w:rsid w:val="000216CF"/>
    <w:rsid w:val="000216FD"/>
    <w:rsid w:val="00021E30"/>
    <w:rsid w:val="00022599"/>
    <w:rsid w:val="000225FB"/>
    <w:rsid w:val="000226ED"/>
    <w:rsid w:val="000226F3"/>
    <w:rsid w:val="000229E4"/>
    <w:rsid w:val="00022AD9"/>
    <w:rsid w:val="00022B9B"/>
    <w:rsid w:val="0002305A"/>
    <w:rsid w:val="0002324C"/>
    <w:rsid w:val="000232EE"/>
    <w:rsid w:val="00023A38"/>
    <w:rsid w:val="00023CCC"/>
    <w:rsid w:val="000243B1"/>
    <w:rsid w:val="00024949"/>
    <w:rsid w:val="000249BD"/>
    <w:rsid w:val="00024A49"/>
    <w:rsid w:val="00024E91"/>
    <w:rsid w:val="00024F09"/>
    <w:rsid w:val="000253AD"/>
    <w:rsid w:val="000255C5"/>
    <w:rsid w:val="00025D7B"/>
    <w:rsid w:val="00026190"/>
    <w:rsid w:val="00026620"/>
    <w:rsid w:val="00026807"/>
    <w:rsid w:val="0002744D"/>
    <w:rsid w:val="000274FE"/>
    <w:rsid w:val="00027745"/>
    <w:rsid w:val="00027F73"/>
    <w:rsid w:val="00027FE7"/>
    <w:rsid w:val="00030025"/>
    <w:rsid w:val="00030462"/>
    <w:rsid w:val="000304AA"/>
    <w:rsid w:val="00030695"/>
    <w:rsid w:val="00030707"/>
    <w:rsid w:val="00031168"/>
    <w:rsid w:val="000322D4"/>
    <w:rsid w:val="00032D54"/>
    <w:rsid w:val="0003333E"/>
    <w:rsid w:val="0003401A"/>
    <w:rsid w:val="0003557C"/>
    <w:rsid w:val="00035691"/>
    <w:rsid w:val="0003580B"/>
    <w:rsid w:val="00035CFB"/>
    <w:rsid w:val="00035E14"/>
    <w:rsid w:val="000360D5"/>
    <w:rsid w:val="00036117"/>
    <w:rsid w:val="00036654"/>
    <w:rsid w:val="00036705"/>
    <w:rsid w:val="0003678C"/>
    <w:rsid w:val="000371CD"/>
    <w:rsid w:val="000373CD"/>
    <w:rsid w:val="000379D9"/>
    <w:rsid w:val="00037B7C"/>
    <w:rsid w:val="00037D3F"/>
    <w:rsid w:val="00037DB2"/>
    <w:rsid w:val="00037E5B"/>
    <w:rsid w:val="00037FDD"/>
    <w:rsid w:val="000400CB"/>
    <w:rsid w:val="000408C2"/>
    <w:rsid w:val="00040958"/>
    <w:rsid w:val="00041991"/>
    <w:rsid w:val="000423C0"/>
    <w:rsid w:val="000424E9"/>
    <w:rsid w:val="00042783"/>
    <w:rsid w:val="00042E77"/>
    <w:rsid w:val="00043838"/>
    <w:rsid w:val="00044107"/>
    <w:rsid w:val="00044241"/>
    <w:rsid w:val="0004498C"/>
    <w:rsid w:val="00044E91"/>
    <w:rsid w:val="000452B4"/>
    <w:rsid w:val="000458D7"/>
    <w:rsid w:val="00045D5E"/>
    <w:rsid w:val="0004618D"/>
    <w:rsid w:val="000464BE"/>
    <w:rsid w:val="00047453"/>
    <w:rsid w:val="00047610"/>
    <w:rsid w:val="00047840"/>
    <w:rsid w:val="00047CD4"/>
    <w:rsid w:val="00047CFB"/>
    <w:rsid w:val="00047ECE"/>
    <w:rsid w:val="00050363"/>
    <w:rsid w:val="000503E4"/>
    <w:rsid w:val="0005064E"/>
    <w:rsid w:val="00050BED"/>
    <w:rsid w:val="00050C08"/>
    <w:rsid w:val="00050D9B"/>
    <w:rsid w:val="00051606"/>
    <w:rsid w:val="00051C8D"/>
    <w:rsid w:val="0005210E"/>
    <w:rsid w:val="0005220C"/>
    <w:rsid w:val="00052808"/>
    <w:rsid w:val="00052BA0"/>
    <w:rsid w:val="00052F77"/>
    <w:rsid w:val="00053616"/>
    <w:rsid w:val="00053D07"/>
    <w:rsid w:val="00054269"/>
    <w:rsid w:val="00054FC9"/>
    <w:rsid w:val="0005525D"/>
    <w:rsid w:val="00055B7E"/>
    <w:rsid w:val="00055EEC"/>
    <w:rsid w:val="00056B01"/>
    <w:rsid w:val="00056EF1"/>
    <w:rsid w:val="00056F7A"/>
    <w:rsid w:val="000575D1"/>
    <w:rsid w:val="00057CAE"/>
    <w:rsid w:val="000600E9"/>
    <w:rsid w:val="000604F2"/>
    <w:rsid w:val="00060E3F"/>
    <w:rsid w:val="000610D3"/>
    <w:rsid w:val="00061FA8"/>
    <w:rsid w:val="000623BE"/>
    <w:rsid w:val="000624BF"/>
    <w:rsid w:val="0006267E"/>
    <w:rsid w:val="00062ADA"/>
    <w:rsid w:val="00062ADD"/>
    <w:rsid w:val="00062C0D"/>
    <w:rsid w:val="00062C5E"/>
    <w:rsid w:val="000630A6"/>
    <w:rsid w:val="000634F2"/>
    <w:rsid w:val="000635E8"/>
    <w:rsid w:val="0006392B"/>
    <w:rsid w:val="0006394A"/>
    <w:rsid w:val="00063BEF"/>
    <w:rsid w:val="00063C49"/>
    <w:rsid w:val="00064358"/>
    <w:rsid w:val="0006446A"/>
    <w:rsid w:val="0006510D"/>
    <w:rsid w:val="0006536F"/>
    <w:rsid w:val="000653EE"/>
    <w:rsid w:val="00065758"/>
    <w:rsid w:val="00065DDB"/>
    <w:rsid w:val="0006654B"/>
    <w:rsid w:val="00066681"/>
    <w:rsid w:val="000669E7"/>
    <w:rsid w:val="00066D40"/>
    <w:rsid w:val="00066EF6"/>
    <w:rsid w:val="000671E2"/>
    <w:rsid w:val="000672C4"/>
    <w:rsid w:val="0006735A"/>
    <w:rsid w:val="00067872"/>
    <w:rsid w:val="0006790B"/>
    <w:rsid w:val="00067D21"/>
    <w:rsid w:val="00067E2C"/>
    <w:rsid w:val="00067EE3"/>
    <w:rsid w:val="00067F6D"/>
    <w:rsid w:val="0007072E"/>
    <w:rsid w:val="000710AD"/>
    <w:rsid w:val="000710B5"/>
    <w:rsid w:val="00071403"/>
    <w:rsid w:val="00071566"/>
    <w:rsid w:val="000717C7"/>
    <w:rsid w:val="00071801"/>
    <w:rsid w:val="00071AC4"/>
    <w:rsid w:val="00071B10"/>
    <w:rsid w:val="0007206B"/>
    <w:rsid w:val="00072446"/>
    <w:rsid w:val="00072491"/>
    <w:rsid w:val="00072848"/>
    <w:rsid w:val="00072BCE"/>
    <w:rsid w:val="000730FD"/>
    <w:rsid w:val="000734D0"/>
    <w:rsid w:val="000743D1"/>
    <w:rsid w:val="00074484"/>
    <w:rsid w:val="00074595"/>
    <w:rsid w:val="000747A5"/>
    <w:rsid w:val="000748B7"/>
    <w:rsid w:val="00074C04"/>
    <w:rsid w:val="00074C87"/>
    <w:rsid w:val="00074E0A"/>
    <w:rsid w:val="00074EED"/>
    <w:rsid w:val="00075ACA"/>
    <w:rsid w:val="00075B0F"/>
    <w:rsid w:val="00075B8F"/>
    <w:rsid w:val="00075CC2"/>
    <w:rsid w:val="000762FD"/>
    <w:rsid w:val="00076368"/>
    <w:rsid w:val="000763A8"/>
    <w:rsid w:val="000763DA"/>
    <w:rsid w:val="00076672"/>
    <w:rsid w:val="00076858"/>
    <w:rsid w:val="000769D3"/>
    <w:rsid w:val="00076AC4"/>
    <w:rsid w:val="00076B8F"/>
    <w:rsid w:val="00076C15"/>
    <w:rsid w:val="00077105"/>
    <w:rsid w:val="00077947"/>
    <w:rsid w:val="000805FB"/>
    <w:rsid w:val="00080ADA"/>
    <w:rsid w:val="00080C0D"/>
    <w:rsid w:val="00080D7D"/>
    <w:rsid w:val="00081270"/>
    <w:rsid w:val="00081982"/>
    <w:rsid w:val="00081B34"/>
    <w:rsid w:val="0008232E"/>
    <w:rsid w:val="000829AF"/>
    <w:rsid w:val="00082BF2"/>
    <w:rsid w:val="00082EF5"/>
    <w:rsid w:val="000833FC"/>
    <w:rsid w:val="00083687"/>
    <w:rsid w:val="00083768"/>
    <w:rsid w:val="00083A13"/>
    <w:rsid w:val="00083AD0"/>
    <w:rsid w:val="00083BBF"/>
    <w:rsid w:val="000847DB"/>
    <w:rsid w:val="00084BFB"/>
    <w:rsid w:val="00084F45"/>
    <w:rsid w:val="00085D9B"/>
    <w:rsid w:val="00086378"/>
    <w:rsid w:val="0008668D"/>
    <w:rsid w:val="0008707C"/>
    <w:rsid w:val="00087466"/>
    <w:rsid w:val="00087498"/>
    <w:rsid w:val="0008785B"/>
    <w:rsid w:val="00087ECF"/>
    <w:rsid w:val="00090122"/>
    <w:rsid w:val="000903A7"/>
    <w:rsid w:val="0009077D"/>
    <w:rsid w:val="00090B26"/>
    <w:rsid w:val="00090CB3"/>
    <w:rsid w:val="00090F41"/>
    <w:rsid w:val="00091462"/>
    <w:rsid w:val="000919F6"/>
    <w:rsid w:val="000926A6"/>
    <w:rsid w:val="00092DA1"/>
    <w:rsid w:val="000938EB"/>
    <w:rsid w:val="00094358"/>
    <w:rsid w:val="0009443B"/>
    <w:rsid w:val="0009463B"/>
    <w:rsid w:val="000946A1"/>
    <w:rsid w:val="00094BFD"/>
    <w:rsid w:val="00094F94"/>
    <w:rsid w:val="000955E3"/>
    <w:rsid w:val="00095C25"/>
    <w:rsid w:val="00096427"/>
    <w:rsid w:val="00096A81"/>
    <w:rsid w:val="00096D5A"/>
    <w:rsid w:val="000973B1"/>
    <w:rsid w:val="000A034C"/>
    <w:rsid w:val="000A058A"/>
    <w:rsid w:val="000A05CD"/>
    <w:rsid w:val="000A0CE2"/>
    <w:rsid w:val="000A0D06"/>
    <w:rsid w:val="000A0ED9"/>
    <w:rsid w:val="000A1BF5"/>
    <w:rsid w:val="000A2499"/>
    <w:rsid w:val="000A296A"/>
    <w:rsid w:val="000A2C24"/>
    <w:rsid w:val="000A2F34"/>
    <w:rsid w:val="000A322B"/>
    <w:rsid w:val="000A322F"/>
    <w:rsid w:val="000A3E35"/>
    <w:rsid w:val="000A4224"/>
    <w:rsid w:val="000A4660"/>
    <w:rsid w:val="000A46AE"/>
    <w:rsid w:val="000A4DA8"/>
    <w:rsid w:val="000A50C0"/>
    <w:rsid w:val="000A590C"/>
    <w:rsid w:val="000A5F25"/>
    <w:rsid w:val="000A6445"/>
    <w:rsid w:val="000A64EC"/>
    <w:rsid w:val="000A6A2B"/>
    <w:rsid w:val="000A6AB1"/>
    <w:rsid w:val="000A6C34"/>
    <w:rsid w:val="000A7312"/>
    <w:rsid w:val="000A7463"/>
    <w:rsid w:val="000A766C"/>
    <w:rsid w:val="000A7751"/>
    <w:rsid w:val="000A7C12"/>
    <w:rsid w:val="000B008B"/>
    <w:rsid w:val="000B0302"/>
    <w:rsid w:val="000B10B7"/>
    <w:rsid w:val="000B127F"/>
    <w:rsid w:val="000B1758"/>
    <w:rsid w:val="000B1B7D"/>
    <w:rsid w:val="000B1DFE"/>
    <w:rsid w:val="000B1FDD"/>
    <w:rsid w:val="000B2046"/>
    <w:rsid w:val="000B2F9D"/>
    <w:rsid w:val="000B3451"/>
    <w:rsid w:val="000B3E4E"/>
    <w:rsid w:val="000B42C6"/>
    <w:rsid w:val="000B4C39"/>
    <w:rsid w:val="000B4F9C"/>
    <w:rsid w:val="000B5081"/>
    <w:rsid w:val="000B50F5"/>
    <w:rsid w:val="000B5987"/>
    <w:rsid w:val="000B5A19"/>
    <w:rsid w:val="000B5DFD"/>
    <w:rsid w:val="000B5E64"/>
    <w:rsid w:val="000B66AC"/>
    <w:rsid w:val="000B68DE"/>
    <w:rsid w:val="000B6B22"/>
    <w:rsid w:val="000B6DA2"/>
    <w:rsid w:val="000B6E04"/>
    <w:rsid w:val="000B6E6D"/>
    <w:rsid w:val="000C05C2"/>
    <w:rsid w:val="000C0E85"/>
    <w:rsid w:val="000C129F"/>
    <w:rsid w:val="000C1325"/>
    <w:rsid w:val="000C16CC"/>
    <w:rsid w:val="000C1993"/>
    <w:rsid w:val="000C1A49"/>
    <w:rsid w:val="000C1C34"/>
    <w:rsid w:val="000C1E6B"/>
    <w:rsid w:val="000C2C7B"/>
    <w:rsid w:val="000C3249"/>
    <w:rsid w:val="000C33D9"/>
    <w:rsid w:val="000C38E7"/>
    <w:rsid w:val="000C396C"/>
    <w:rsid w:val="000C3E59"/>
    <w:rsid w:val="000C43B1"/>
    <w:rsid w:val="000C4861"/>
    <w:rsid w:val="000C4E58"/>
    <w:rsid w:val="000C53EA"/>
    <w:rsid w:val="000C5514"/>
    <w:rsid w:val="000C5685"/>
    <w:rsid w:val="000C5AA4"/>
    <w:rsid w:val="000C66DC"/>
    <w:rsid w:val="000C6706"/>
    <w:rsid w:val="000C69E9"/>
    <w:rsid w:val="000C6E86"/>
    <w:rsid w:val="000C7BC2"/>
    <w:rsid w:val="000C7C01"/>
    <w:rsid w:val="000C7F25"/>
    <w:rsid w:val="000D004E"/>
    <w:rsid w:val="000D0226"/>
    <w:rsid w:val="000D052A"/>
    <w:rsid w:val="000D0A55"/>
    <w:rsid w:val="000D0D76"/>
    <w:rsid w:val="000D0DBE"/>
    <w:rsid w:val="000D0FD8"/>
    <w:rsid w:val="000D1029"/>
    <w:rsid w:val="000D110D"/>
    <w:rsid w:val="000D1552"/>
    <w:rsid w:val="000D20FD"/>
    <w:rsid w:val="000D29E7"/>
    <w:rsid w:val="000D2CCA"/>
    <w:rsid w:val="000D31A7"/>
    <w:rsid w:val="000D364A"/>
    <w:rsid w:val="000D42BB"/>
    <w:rsid w:val="000D4636"/>
    <w:rsid w:val="000D4DB1"/>
    <w:rsid w:val="000D5446"/>
    <w:rsid w:val="000D5468"/>
    <w:rsid w:val="000D600D"/>
    <w:rsid w:val="000D68A4"/>
    <w:rsid w:val="000D6DCB"/>
    <w:rsid w:val="000D73B7"/>
    <w:rsid w:val="000D779E"/>
    <w:rsid w:val="000D77A8"/>
    <w:rsid w:val="000D7CC3"/>
    <w:rsid w:val="000E03CD"/>
    <w:rsid w:val="000E07D5"/>
    <w:rsid w:val="000E0DAC"/>
    <w:rsid w:val="000E1111"/>
    <w:rsid w:val="000E122C"/>
    <w:rsid w:val="000E148B"/>
    <w:rsid w:val="000E14C4"/>
    <w:rsid w:val="000E1548"/>
    <w:rsid w:val="000E1840"/>
    <w:rsid w:val="000E1D3C"/>
    <w:rsid w:val="000E217D"/>
    <w:rsid w:val="000E2374"/>
    <w:rsid w:val="000E3690"/>
    <w:rsid w:val="000E3F2A"/>
    <w:rsid w:val="000E4031"/>
    <w:rsid w:val="000E40E6"/>
    <w:rsid w:val="000E4E15"/>
    <w:rsid w:val="000E56B0"/>
    <w:rsid w:val="000E5788"/>
    <w:rsid w:val="000E6073"/>
    <w:rsid w:val="000E6231"/>
    <w:rsid w:val="000E7138"/>
    <w:rsid w:val="000E76AB"/>
    <w:rsid w:val="000E7BC1"/>
    <w:rsid w:val="000E7D2D"/>
    <w:rsid w:val="000E7FA3"/>
    <w:rsid w:val="000F023B"/>
    <w:rsid w:val="000F02F7"/>
    <w:rsid w:val="000F04D8"/>
    <w:rsid w:val="000F0A18"/>
    <w:rsid w:val="000F0E0F"/>
    <w:rsid w:val="000F0F9C"/>
    <w:rsid w:val="000F14BB"/>
    <w:rsid w:val="000F15CF"/>
    <w:rsid w:val="000F1F13"/>
    <w:rsid w:val="000F22F1"/>
    <w:rsid w:val="000F32A2"/>
    <w:rsid w:val="000F39AE"/>
    <w:rsid w:val="000F3AAC"/>
    <w:rsid w:val="000F3EB9"/>
    <w:rsid w:val="000F410F"/>
    <w:rsid w:val="000F4408"/>
    <w:rsid w:val="000F4B9C"/>
    <w:rsid w:val="000F4D14"/>
    <w:rsid w:val="000F4EFE"/>
    <w:rsid w:val="000F519C"/>
    <w:rsid w:val="000F51BD"/>
    <w:rsid w:val="000F54FB"/>
    <w:rsid w:val="000F5E1C"/>
    <w:rsid w:val="000F5F07"/>
    <w:rsid w:val="000F616E"/>
    <w:rsid w:val="000F6594"/>
    <w:rsid w:val="000F6F1F"/>
    <w:rsid w:val="000F740F"/>
    <w:rsid w:val="000F76A1"/>
    <w:rsid w:val="000F7AF6"/>
    <w:rsid w:val="000F7FE8"/>
    <w:rsid w:val="0010040D"/>
    <w:rsid w:val="001006EB"/>
    <w:rsid w:val="00100C01"/>
    <w:rsid w:val="001014BE"/>
    <w:rsid w:val="001018CC"/>
    <w:rsid w:val="00101BE0"/>
    <w:rsid w:val="00101CE5"/>
    <w:rsid w:val="00101D24"/>
    <w:rsid w:val="00101DCC"/>
    <w:rsid w:val="00102757"/>
    <w:rsid w:val="00102D66"/>
    <w:rsid w:val="00102FA3"/>
    <w:rsid w:val="00103EA2"/>
    <w:rsid w:val="0010403F"/>
    <w:rsid w:val="001045DD"/>
    <w:rsid w:val="0010497B"/>
    <w:rsid w:val="00104E7F"/>
    <w:rsid w:val="00105098"/>
    <w:rsid w:val="0010635F"/>
    <w:rsid w:val="00106571"/>
    <w:rsid w:val="00106624"/>
    <w:rsid w:val="00106DFC"/>
    <w:rsid w:val="001075A9"/>
    <w:rsid w:val="00107951"/>
    <w:rsid w:val="001079CC"/>
    <w:rsid w:val="00107A07"/>
    <w:rsid w:val="00107E0C"/>
    <w:rsid w:val="00107F46"/>
    <w:rsid w:val="0011023A"/>
    <w:rsid w:val="00110D4B"/>
    <w:rsid w:val="00110F70"/>
    <w:rsid w:val="0011117B"/>
    <w:rsid w:val="001112A8"/>
    <w:rsid w:val="0011139F"/>
    <w:rsid w:val="001113E0"/>
    <w:rsid w:val="001113FC"/>
    <w:rsid w:val="0011173B"/>
    <w:rsid w:val="001118B4"/>
    <w:rsid w:val="00111F16"/>
    <w:rsid w:val="001122F9"/>
    <w:rsid w:val="0011245F"/>
    <w:rsid w:val="001129B0"/>
    <w:rsid w:val="00112E1A"/>
    <w:rsid w:val="0011318E"/>
    <w:rsid w:val="00113490"/>
    <w:rsid w:val="0011382C"/>
    <w:rsid w:val="00113CDC"/>
    <w:rsid w:val="001140A4"/>
    <w:rsid w:val="0011453B"/>
    <w:rsid w:val="00114633"/>
    <w:rsid w:val="00114875"/>
    <w:rsid w:val="0011493E"/>
    <w:rsid w:val="00114FD2"/>
    <w:rsid w:val="001151EE"/>
    <w:rsid w:val="00115981"/>
    <w:rsid w:val="00115EDC"/>
    <w:rsid w:val="00115F63"/>
    <w:rsid w:val="001168DF"/>
    <w:rsid w:val="001169FD"/>
    <w:rsid w:val="001170F0"/>
    <w:rsid w:val="001172BD"/>
    <w:rsid w:val="00117578"/>
    <w:rsid w:val="001178E1"/>
    <w:rsid w:val="001179B9"/>
    <w:rsid w:val="00120145"/>
    <w:rsid w:val="0012024E"/>
    <w:rsid w:val="001203EC"/>
    <w:rsid w:val="001204A7"/>
    <w:rsid w:val="0012150B"/>
    <w:rsid w:val="0012171B"/>
    <w:rsid w:val="0012177E"/>
    <w:rsid w:val="001218FD"/>
    <w:rsid w:val="001223D8"/>
    <w:rsid w:val="00123290"/>
    <w:rsid w:val="001233AA"/>
    <w:rsid w:val="00123508"/>
    <w:rsid w:val="00123565"/>
    <w:rsid w:val="0012368F"/>
    <w:rsid w:val="00123B3A"/>
    <w:rsid w:val="0012404D"/>
    <w:rsid w:val="0012448F"/>
    <w:rsid w:val="0012481D"/>
    <w:rsid w:val="001251C3"/>
    <w:rsid w:val="001255D4"/>
    <w:rsid w:val="00125A1E"/>
    <w:rsid w:val="0012633D"/>
    <w:rsid w:val="001264EF"/>
    <w:rsid w:val="0012689B"/>
    <w:rsid w:val="001269C5"/>
    <w:rsid w:val="00126C41"/>
    <w:rsid w:val="00126CFB"/>
    <w:rsid w:val="001272DB"/>
    <w:rsid w:val="001274D5"/>
    <w:rsid w:val="00127B4B"/>
    <w:rsid w:val="001305E4"/>
    <w:rsid w:val="0013081D"/>
    <w:rsid w:val="00130D68"/>
    <w:rsid w:val="00130EC6"/>
    <w:rsid w:val="00130FA8"/>
    <w:rsid w:val="001314E5"/>
    <w:rsid w:val="00131A9D"/>
    <w:rsid w:val="001321CE"/>
    <w:rsid w:val="001322A2"/>
    <w:rsid w:val="00132467"/>
    <w:rsid w:val="00132866"/>
    <w:rsid w:val="00132B7D"/>
    <w:rsid w:val="00132BAD"/>
    <w:rsid w:val="001335DE"/>
    <w:rsid w:val="001336C3"/>
    <w:rsid w:val="00133B68"/>
    <w:rsid w:val="0013435D"/>
    <w:rsid w:val="001345CC"/>
    <w:rsid w:val="001346B6"/>
    <w:rsid w:val="00134E31"/>
    <w:rsid w:val="00135742"/>
    <w:rsid w:val="00135DF7"/>
    <w:rsid w:val="00136135"/>
    <w:rsid w:val="0013662F"/>
    <w:rsid w:val="00137C8E"/>
    <w:rsid w:val="00140DB4"/>
    <w:rsid w:val="00140E47"/>
    <w:rsid w:val="00141398"/>
    <w:rsid w:val="00141561"/>
    <w:rsid w:val="00141789"/>
    <w:rsid w:val="00141B53"/>
    <w:rsid w:val="00141D11"/>
    <w:rsid w:val="00142625"/>
    <w:rsid w:val="001429FB"/>
    <w:rsid w:val="00142B48"/>
    <w:rsid w:val="00142BFB"/>
    <w:rsid w:val="00142F7F"/>
    <w:rsid w:val="001434C9"/>
    <w:rsid w:val="00143870"/>
    <w:rsid w:val="00143A01"/>
    <w:rsid w:val="00143B60"/>
    <w:rsid w:val="00143DEA"/>
    <w:rsid w:val="00143E5B"/>
    <w:rsid w:val="00143EE3"/>
    <w:rsid w:val="001441E2"/>
    <w:rsid w:val="0014425E"/>
    <w:rsid w:val="00144853"/>
    <w:rsid w:val="001449DA"/>
    <w:rsid w:val="00144E69"/>
    <w:rsid w:val="0014563A"/>
    <w:rsid w:val="00145993"/>
    <w:rsid w:val="00145A94"/>
    <w:rsid w:val="00145D08"/>
    <w:rsid w:val="00146011"/>
    <w:rsid w:val="001460A2"/>
    <w:rsid w:val="001462BA"/>
    <w:rsid w:val="00146383"/>
    <w:rsid w:val="00146970"/>
    <w:rsid w:val="00146C76"/>
    <w:rsid w:val="00147174"/>
    <w:rsid w:val="0014720B"/>
    <w:rsid w:val="00147DBE"/>
    <w:rsid w:val="00147ECA"/>
    <w:rsid w:val="00150366"/>
    <w:rsid w:val="00151165"/>
    <w:rsid w:val="0015138A"/>
    <w:rsid w:val="001517AA"/>
    <w:rsid w:val="001518FD"/>
    <w:rsid w:val="00151BCF"/>
    <w:rsid w:val="00152462"/>
    <w:rsid w:val="00152666"/>
    <w:rsid w:val="00152690"/>
    <w:rsid w:val="00152854"/>
    <w:rsid w:val="00152944"/>
    <w:rsid w:val="001529B8"/>
    <w:rsid w:val="00153325"/>
    <w:rsid w:val="00153775"/>
    <w:rsid w:val="001538DC"/>
    <w:rsid w:val="00153B2B"/>
    <w:rsid w:val="00153CF4"/>
    <w:rsid w:val="00153E99"/>
    <w:rsid w:val="00154FDF"/>
    <w:rsid w:val="0015532C"/>
    <w:rsid w:val="00155876"/>
    <w:rsid w:val="00156117"/>
    <w:rsid w:val="001567F6"/>
    <w:rsid w:val="0015767E"/>
    <w:rsid w:val="00157A77"/>
    <w:rsid w:val="00160450"/>
    <w:rsid w:val="0016056B"/>
    <w:rsid w:val="00160646"/>
    <w:rsid w:val="00161251"/>
    <w:rsid w:val="00161499"/>
    <w:rsid w:val="001615EE"/>
    <w:rsid w:val="00161EB6"/>
    <w:rsid w:val="00161EE8"/>
    <w:rsid w:val="001625F7"/>
    <w:rsid w:val="001627A0"/>
    <w:rsid w:val="00162A56"/>
    <w:rsid w:val="001630F5"/>
    <w:rsid w:val="001633FA"/>
    <w:rsid w:val="00163737"/>
    <w:rsid w:val="001637EF"/>
    <w:rsid w:val="00163DB5"/>
    <w:rsid w:val="00163ED3"/>
    <w:rsid w:val="001641C1"/>
    <w:rsid w:val="00164519"/>
    <w:rsid w:val="0016478C"/>
    <w:rsid w:val="00164F1B"/>
    <w:rsid w:val="001656E6"/>
    <w:rsid w:val="00165E6D"/>
    <w:rsid w:val="00165F81"/>
    <w:rsid w:val="0016617B"/>
    <w:rsid w:val="00166492"/>
    <w:rsid w:val="001665FC"/>
    <w:rsid w:val="001668FA"/>
    <w:rsid w:val="00166F3D"/>
    <w:rsid w:val="001672B5"/>
    <w:rsid w:val="00167328"/>
    <w:rsid w:val="001709BE"/>
    <w:rsid w:val="00170B3C"/>
    <w:rsid w:val="00170E72"/>
    <w:rsid w:val="00171168"/>
    <w:rsid w:val="00171707"/>
    <w:rsid w:val="00171928"/>
    <w:rsid w:val="00172350"/>
    <w:rsid w:val="0017258E"/>
    <w:rsid w:val="0017273B"/>
    <w:rsid w:val="001727B2"/>
    <w:rsid w:val="0017284E"/>
    <w:rsid w:val="00172FBC"/>
    <w:rsid w:val="001733B7"/>
    <w:rsid w:val="00173D43"/>
    <w:rsid w:val="00174AFE"/>
    <w:rsid w:val="00174B11"/>
    <w:rsid w:val="00174CCD"/>
    <w:rsid w:val="00174D8F"/>
    <w:rsid w:val="00174EA3"/>
    <w:rsid w:val="00175089"/>
    <w:rsid w:val="001752D2"/>
    <w:rsid w:val="00175868"/>
    <w:rsid w:val="00175881"/>
    <w:rsid w:val="00175A10"/>
    <w:rsid w:val="00175ECF"/>
    <w:rsid w:val="001764FC"/>
    <w:rsid w:val="00176D9D"/>
    <w:rsid w:val="00176ED2"/>
    <w:rsid w:val="001775B7"/>
    <w:rsid w:val="00177682"/>
    <w:rsid w:val="00177A3F"/>
    <w:rsid w:val="00177B94"/>
    <w:rsid w:val="00180B77"/>
    <w:rsid w:val="0018100D"/>
    <w:rsid w:val="001818DA"/>
    <w:rsid w:val="00181F08"/>
    <w:rsid w:val="00182277"/>
    <w:rsid w:val="0018228C"/>
    <w:rsid w:val="001827BB"/>
    <w:rsid w:val="001828B7"/>
    <w:rsid w:val="00182BC5"/>
    <w:rsid w:val="00182D7B"/>
    <w:rsid w:val="00182EC5"/>
    <w:rsid w:val="00182ED5"/>
    <w:rsid w:val="00183192"/>
    <w:rsid w:val="00183399"/>
    <w:rsid w:val="001837D5"/>
    <w:rsid w:val="00184502"/>
    <w:rsid w:val="001849D7"/>
    <w:rsid w:val="00184B1B"/>
    <w:rsid w:val="00184BED"/>
    <w:rsid w:val="00184D4F"/>
    <w:rsid w:val="00185146"/>
    <w:rsid w:val="00185612"/>
    <w:rsid w:val="00185631"/>
    <w:rsid w:val="00185803"/>
    <w:rsid w:val="00186042"/>
    <w:rsid w:val="00186BA4"/>
    <w:rsid w:val="00186F41"/>
    <w:rsid w:val="00187E22"/>
    <w:rsid w:val="00187FE1"/>
    <w:rsid w:val="001900F1"/>
    <w:rsid w:val="00190154"/>
    <w:rsid w:val="00190423"/>
    <w:rsid w:val="001906BA"/>
    <w:rsid w:val="001906E7"/>
    <w:rsid w:val="0019120F"/>
    <w:rsid w:val="00191E03"/>
    <w:rsid w:val="001924FD"/>
    <w:rsid w:val="00192681"/>
    <w:rsid w:val="0019294A"/>
    <w:rsid w:val="001931AA"/>
    <w:rsid w:val="001934A7"/>
    <w:rsid w:val="0019430A"/>
    <w:rsid w:val="00194394"/>
    <w:rsid w:val="0019448A"/>
    <w:rsid w:val="00194511"/>
    <w:rsid w:val="00194813"/>
    <w:rsid w:val="00194986"/>
    <w:rsid w:val="00194A9E"/>
    <w:rsid w:val="00194BB8"/>
    <w:rsid w:val="00194EA1"/>
    <w:rsid w:val="00195149"/>
    <w:rsid w:val="00195296"/>
    <w:rsid w:val="0019568A"/>
    <w:rsid w:val="00195911"/>
    <w:rsid w:val="00195B38"/>
    <w:rsid w:val="00196FD2"/>
    <w:rsid w:val="00197073"/>
    <w:rsid w:val="001972B0"/>
    <w:rsid w:val="0019782D"/>
    <w:rsid w:val="00197A97"/>
    <w:rsid w:val="00197ADA"/>
    <w:rsid w:val="00197FA5"/>
    <w:rsid w:val="001A02B1"/>
    <w:rsid w:val="001A061A"/>
    <w:rsid w:val="001A0AA9"/>
    <w:rsid w:val="001A1058"/>
    <w:rsid w:val="001A1226"/>
    <w:rsid w:val="001A14A5"/>
    <w:rsid w:val="001A1580"/>
    <w:rsid w:val="001A1713"/>
    <w:rsid w:val="001A353E"/>
    <w:rsid w:val="001A3A3A"/>
    <w:rsid w:val="001A3A8E"/>
    <w:rsid w:val="001A3C1C"/>
    <w:rsid w:val="001A4677"/>
    <w:rsid w:val="001A4926"/>
    <w:rsid w:val="001A4F67"/>
    <w:rsid w:val="001A5172"/>
    <w:rsid w:val="001A525C"/>
    <w:rsid w:val="001A53A1"/>
    <w:rsid w:val="001A5EF7"/>
    <w:rsid w:val="001A6152"/>
    <w:rsid w:val="001A73A3"/>
    <w:rsid w:val="001A7938"/>
    <w:rsid w:val="001A7E66"/>
    <w:rsid w:val="001B02FB"/>
    <w:rsid w:val="001B0C7D"/>
    <w:rsid w:val="001B0F8D"/>
    <w:rsid w:val="001B111F"/>
    <w:rsid w:val="001B14F1"/>
    <w:rsid w:val="001B1629"/>
    <w:rsid w:val="001B1976"/>
    <w:rsid w:val="001B1BB6"/>
    <w:rsid w:val="001B26F1"/>
    <w:rsid w:val="001B2A4F"/>
    <w:rsid w:val="001B2BD2"/>
    <w:rsid w:val="001B2ECA"/>
    <w:rsid w:val="001B2FB9"/>
    <w:rsid w:val="001B30F7"/>
    <w:rsid w:val="001B32B7"/>
    <w:rsid w:val="001B3879"/>
    <w:rsid w:val="001B387B"/>
    <w:rsid w:val="001B3E6F"/>
    <w:rsid w:val="001B4CA1"/>
    <w:rsid w:val="001B4F8F"/>
    <w:rsid w:val="001B54EA"/>
    <w:rsid w:val="001B5A3F"/>
    <w:rsid w:val="001B5CA1"/>
    <w:rsid w:val="001B5F46"/>
    <w:rsid w:val="001B6756"/>
    <w:rsid w:val="001B6982"/>
    <w:rsid w:val="001B7295"/>
    <w:rsid w:val="001B74E3"/>
    <w:rsid w:val="001B74EF"/>
    <w:rsid w:val="001B78B2"/>
    <w:rsid w:val="001B7EE0"/>
    <w:rsid w:val="001C0272"/>
    <w:rsid w:val="001C0DD7"/>
    <w:rsid w:val="001C0F00"/>
    <w:rsid w:val="001C0FC6"/>
    <w:rsid w:val="001C108A"/>
    <w:rsid w:val="001C108B"/>
    <w:rsid w:val="001C1948"/>
    <w:rsid w:val="001C197D"/>
    <w:rsid w:val="001C1D62"/>
    <w:rsid w:val="001C271C"/>
    <w:rsid w:val="001C28F9"/>
    <w:rsid w:val="001C2A2B"/>
    <w:rsid w:val="001C2A73"/>
    <w:rsid w:val="001C2A86"/>
    <w:rsid w:val="001C2C3C"/>
    <w:rsid w:val="001C323F"/>
    <w:rsid w:val="001C3364"/>
    <w:rsid w:val="001C3556"/>
    <w:rsid w:val="001C3BF7"/>
    <w:rsid w:val="001C41D8"/>
    <w:rsid w:val="001C4234"/>
    <w:rsid w:val="001C43BA"/>
    <w:rsid w:val="001C4D34"/>
    <w:rsid w:val="001C51AA"/>
    <w:rsid w:val="001C54FD"/>
    <w:rsid w:val="001C568E"/>
    <w:rsid w:val="001C5CA5"/>
    <w:rsid w:val="001C6037"/>
    <w:rsid w:val="001C6E0B"/>
    <w:rsid w:val="001C7024"/>
    <w:rsid w:val="001C7271"/>
    <w:rsid w:val="001D0407"/>
    <w:rsid w:val="001D0484"/>
    <w:rsid w:val="001D0822"/>
    <w:rsid w:val="001D0975"/>
    <w:rsid w:val="001D0F9E"/>
    <w:rsid w:val="001D1A44"/>
    <w:rsid w:val="001D1AAB"/>
    <w:rsid w:val="001D1DEB"/>
    <w:rsid w:val="001D24C0"/>
    <w:rsid w:val="001D3FF4"/>
    <w:rsid w:val="001D4122"/>
    <w:rsid w:val="001D431D"/>
    <w:rsid w:val="001D46DD"/>
    <w:rsid w:val="001D48A8"/>
    <w:rsid w:val="001D495E"/>
    <w:rsid w:val="001D4AA1"/>
    <w:rsid w:val="001D4BDE"/>
    <w:rsid w:val="001D4DC1"/>
    <w:rsid w:val="001D53AA"/>
    <w:rsid w:val="001D5906"/>
    <w:rsid w:val="001D5AF8"/>
    <w:rsid w:val="001D701A"/>
    <w:rsid w:val="001D71AA"/>
    <w:rsid w:val="001D71F0"/>
    <w:rsid w:val="001D74BE"/>
    <w:rsid w:val="001E0623"/>
    <w:rsid w:val="001E0BAE"/>
    <w:rsid w:val="001E0F34"/>
    <w:rsid w:val="001E284E"/>
    <w:rsid w:val="001E2A00"/>
    <w:rsid w:val="001E2ADB"/>
    <w:rsid w:val="001E2E31"/>
    <w:rsid w:val="001E32FC"/>
    <w:rsid w:val="001E35D3"/>
    <w:rsid w:val="001E3C95"/>
    <w:rsid w:val="001E477B"/>
    <w:rsid w:val="001E48EE"/>
    <w:rsid w:val="001E60DB"/>
    <w:rsid w:val="001E6802"/>
    <w:rsid w:val="001E6CC7"/>
    <w:rsid w:val="001E6D3B"/>
    <w:rsid w:val="001E7110"/>
    <w:rsid w:val="001E7505"/>
    <w:rsid w:val="001E7941"/>
    <w:rsid w:val="001E7C58"/>
    <w:rsid w:val="001F009F"/>
    <w:rsid w:val="001F053A"/>
    <w:rsid w:val="001F06AA"/>
    <w:rsid w:val="001F1344"/>
    <w:rsid w:val="001F14FB"/>
    <w:rsid w:val="001F1556"/>
    <w:rsid w:val="001F19F2"/>
    <w:rsid w:val="001F1D8F"/>
    <w:rsid w:val="001F1FAC"/>
    <w:rsid w:val="001F2054"/>
    <w:rsid w:val="001F2645"/>
    <w:rsid w:val="001F2851"/>
    <w:rsid w:val="001F3006"/>
    <w:rsid w:val="001F32FD"/>
    <w:rsid w:val="001F390B"/>
    <w:rsid w:val="001F4522"/>
    <w:rsid w:val="001F4617"/>
    <w:rsid w:val="001F4F0D"/>
    <w:rsid w:val="001F4F1F"/>
    <w:rsid w:val="001F4F6B"/>
    <w:rsid w:val="001F624C"/>
    <w:rsid w:val="001F6461"/>
    <w:rsid w:val="001F66AD"/>
    <w:rsid w:val="001F68F4"/>
    <w:rsid w:val="001F6F20"/>
    <w:rsid w:val="001F70BE"/>
    <w:rsid w:val="001F73C1"/>
    <w:rsid w:val="001F7435"/>
    <w:rsid w:val="001F75C3"/>
    <w:rsid w:val="001F7907"/>
    <w:rsid w:val="001F7BA1"/>
    <w:rsid w:val="00200A7F"/>
    <w:rsid w:val="00200BEB"/>
    <w:rsid w:val="00200D4B"/>
    <w:rsid w:val="00201280"/>
    <w:rsid w:val="00201986"/>
    <w:rsid w:val="002019FB"/>
    <w:rsid w:val="00201AF3"/>
    <w:rsid w:val="00201B8E"/>
    <w:rsid w:val="00201B9F"/>
    <w:rsid w:val="00201C5A"/>
    <w:rsid w:val="00201F33"/>
    <w:rsid w:val="00201F52"/>
    <w:rsid w:val="00202B8E"/>
    <w:rsid w:val="00202FF0"/>
    <w:rsid w:val="002032CC"/>
    <w:rsid w:val="00203746"/>
    <w:rsid w:val="00203EBE"/>
    <w:rsid w:val="002045B9"/>
    <w:rsid w:val="00204788"/>
    <w:rsid w:val="00204C20"/>
    <w:rsid w:val="00204D1D"/>
    <w:rsid w:val="00205529"/>
    <w:rsid w:val="0020634F"/>
    <w:rsid w:val="002065B4"/>
    <w:rsid w:val="00206796"/>
    <w:rsid w:val="0020697F"/>
    <w:rsid w:val="002069CA"/>
    <w:rsid w:val="00206BAF"/>
    <w:rsid w:val="00206BFD"/>
    <w:rsid w:val="0020709E"/>
    <w:rsid w:val="002076BE"/>
    <w:rsid w:val="00207A3D"/>
    <w:rsid w:val="00207A53"/>
    <w:rsid w:val="00207F8F"/>
    <w:rsid w:val="00210445"/>
    <w:rsid w:val="00210550"/>
    <w:rsid w:val="00210B10"/>
    <w:rsid w:val="002110D6"/>
    <w:rsid w:val="00211185"/>
    <w:rsid w:val="0021161E"/>
    <w:rsid w:val="002120D3"/>
    <w:rsid w:val="0021226B"/>
    <w:rsid w:val="0021263A"/>
    <w:rsid w:val="002127DE"/>
    <w:rsid w:val="0021283A"/>
    <w:rsid w:val="002128AF"/>
    <w:rsid w:val="00212947"/>
    <w:rsid w:val="00212AE4"/>
    <w:rsid w:val="002132C8"/>
    <w:rsid w:val="00213638"/>
    <w:rsid w:val="002138A1"/>
    <w:rsid w:val="002145CF"/>
    <w:rsid w:val="00214A1D"/>
    <w:rsid w:val="00214D9B"/>
    <w:rsid w:val="00215185"/>
    <w:rsid w:val="00215AA9"/>
    <w:rsid w:val="00215F72"/>
    <w:rsid w:val="002160C4"/>
    <w:rsid w:val="002160FF"/>
    <w:rsid w:val="00216660"/>
    <w:rsid w:val="00217019"/>
    <w:rsid w:val="00217113"/>
    <w:rsid w:val="002171DF"/>
    <w:rsid w:val="002179AB"/>
    <w:rsid w:val="00217A1A"/>
    <w:rsid w:val="00217D2C"/>
    <w:rsid w:val="00217E62"/>
    <w:rsid w:val="0022003B"/>
    <w:rsid w:val="002208F2"/>
    <w:rsid w:val="00221730"/>
    <w:rsid w:val="002217FD"/>
    <w:rsid w:val="00221902"/>
    <w:rsid w:val="0022199B"/>
    <w:rsid w:val="00221A0F"/>
    <w:rsid w:val="0022227D"/>
    <w:rsid w:val="0022232F"/>
    <w:rsid w:val="002225FC"/>
    <w:rsid w:val="002227A2"/>
    <w:rsid w:val="0022296C"/>
    <w:rsid w:val="00222BB6"/>
    <w:rsid w:val="00222E6E"/>
    <w:rsid w:val="00222FCB"/>
    <w:rsid w:val="0022374A"/>
    <w:rsid w:val="00223C5D"/>
    <w:rsid w:val="00223FBB"/>
    <w:rsid w:val="00224176"/>
    <w:rsid w:val="002242C0"/>
    <w:rsid w:val="002245BB"/>
    <w:rsid w:val="002245BF"/>
    <w:rsid w:val="00224955"/>
    <w:rsid w:val="00224C64"/>
    <w:rsid w:val="00224CF1"/>
    <w:rsid w:val="00224E5C"/>
    <w:rsid w:val="00225A5B"/>
    <w:rsid w:val="002265C6"/>
    <w:rsid w:val="00226959"/>
    <w:rsid w:val="00226D10"/>
    <w:rsid w:val="0022725E"/>
    <w:rsid w:val="002272DB"/>
    <w:rsid w:val="0022745F"/>
    <w:rsid w:val="00227A11"/>
    <w:rsid w:val="00227CFA"/>
    <w:rsid w:val="00227DFC"/>
    <w:rsid w:val="0023020C"/>
    <w:rsid w:val="0023032A"/>
    <w:rsid w:val="002304A4"/>
    <w:rsid w:val="002304EC"/>
    <w:rsid w:val="0023085A"/>
    <w:rsid w:val="00230A25"/>
    <w:rsid w:val="00230C00"/>
    <w:rsid w:val="00231313"/>
    <w:rsid w:val="0023170B"/>
    <w:rsid w:val="00231F9E"/>
    <w:rsid w:val="002323B4"/>
    <w:rsid w:val="0023326D"/>
    <w:rsid w:val="00233614"/>
    <w:rsid w:val="00233AAD"/>
    <w:rsid w:val="00233AD8"/>
    <w:rsid w:val="00233AF0"/>
    <w:rsid w:val="00233B46"/>
    <w:rsid w:val="00233F71"/>
    <w:rsid w:val="00233FA2"/>
    <w:rsid w:val="0023421C"/>
    <w:rsid w:val="00234445"/>
    <w:rsid w:val="00234805"/>
    <w:rsid w:val="00234C74"/>
    <w:rsid w:val="00235423"/>
    <w:rsid w:val="00235446"/>
    <w:rsid w:val="002362BF"/>
    <w:rsid w:val="002365CE"/>
    <w:rsid w:val="0023663A"/>
    <w:rsid w:val="002369AF"/>
    <w:rsid w:val="00236D0E"/>
    <w:rsid w:val="00237580"/>
    <w:rsid w:val="0023762C"/>
    <w:rsid w:val="00237E17"/>
    <w:rsid w:val="002402EF"/>
    <w:rsid w:val="00240409"/>
    <w:rsid w:val="002409A8"/>
    <w:rsid w:val="00240F73"/>
    <w:rsid w:val="00241069"/>
    <w:rsid w:val="002410A9"/>
    <w:rsid w:val="0024145C"/>
    <w:rsid w:val="00241EFD"/>
    <w:rsid w:val="0024208C"/>
    <w:rsid w:val="00242225"/>
    <w:rsid w:val="00242D13"/>
    <w:rsid w:val="00242DAE"/>
    <w:rsid w:val="002431B5"/>
    <w:rsid w:val="0024375F"/>
    <w:rsid w:val="00243916"/>
    <w:rsid w:val="00243EF5"/>
    <w:rsid w:val="00243F7E"/>
    <w:rsid w:val="0024484D"/>
    <w:rsid w:val="00244E4D"/>
    <w:rsid w:val="0024531A"/>
    <w:rsid w:val="00245693"/>
    <w:rsid w:val="002456AF"/>
    <w:rsid w:val="00246083"/>
    <w:rsid w:val="00246746"/>
    <w:rsid w:val="002467AF"/>
    <w:rsid w:val="0024686F"/>
    <w:rsid w:val="00246923"/>
    <w:rsid w:val="00247028"/>
    <w:rsid w:val="00247343"/>
    <w:rsid w:val="0025037E"/>
    <w:rsid w:val="00251163"/>
    <w:rsid w:val="00251416"/>
    <w:rsid w:val="002522E1"/>
    <w:rsid w:val="00252726"/>
    <w:rsid w:val="00253583"/>
    <w:rsid w:val="00253F56"/>
    <w:rsid w:val="00253F73"/>
    <w:rsid w:val="00254248"/>
    <w:rsid w:val="002546C4"/>
    <w:rsid w:val="00254784"/>
    <w:rsid w:val="00254DC3"/>
    <w:rsid w:val="00255568"/>
    <w:rsid w:val="00255A77"/>
    <w:rsid w:val="00255C58"/>
    <w:rsid w:val="00256282"/>
    <w:rsid w:val="002565FC"/>
    <w:rsid w:val="0025661A"/>
    <w:rsid w:val="00256E90"/>
    <w:rsid w:val="00257037"/>
    <w:rsid w:val="002572C6"/>
    <w:rsid w:val="0025733D"/>
    <w:rsid w:val="002601AD"/>
    <w:rsid w:val="002602E9"/>
    <w:rsid w:val="00260DFD"/>
    <w:rsid w:val="0026126E"/>
    <w:rsid w:val="002612A0"/>
    <w:rsid w:val="002615D3"/>
    <w:rsid w:val="00261E2F"/>
    <w:rsid w:val="00261FCB"/>
    <w:rsid w:val="00262627"/>
    <w:rsid w:val="00262B7F"/>
    <w:rsid w:val="00262D76"/>
    <w:rsid w:val="00263B88"/>
    <w:rsid w:val="002644C3"/>
    <w:rsid w:val="00264605"/>
    <w:rsid w:val="002648DA"/>
    <w:rsid w:val="00264B34"/>
    <w:rsid w:val="00265778"/>
    <w:rsid w:val="00266139"/>
    <w:rsid w:val="0026638F"/>
    <w:rsid w:val="00266686"/>
    <w:rsid w:val="00266884"/>
    <w:rsid w:val="00266A8F"/>
    <w:rsid w:val="00267065"/>
    <w:rsid w:val="00267BF2"/>
    <w:rsid w:val="00270064"/>
    <w:rsid w:val="00270224"/>
    <w:rsid w:val="00270902"/>
    <w:rsid w:val="002709DA"/>
    <w:rsid w:val="002719EB"/>
    <w:rsid w:val="002723F0"/>
    <w:rsid w:val="002728DC"/>
    <w:rsid w:val="00273405"/>
    <w:rsid w:val="0027340C"/>
    <w:rsid w:val="0027341E"/>
    <w:rsid w:val="002738DB"/>
    <w:rsid w:val="00273CE3"/>
    <w:rsid w:val="00273DF2"/>
    <w:rsid w:val="002742B0"/>
    <w:rsid w:val="002742E4"/>
    <w:rsid w:val="002746CB"/>
    <w:rsid w:val="00274947"/>
    <w:rsid w:val="00274C03"/>
    <w:rsid w:val="00274ED2"/>
    <w:rsid w:val="0027540A"/>
    <w:rsid w:val="00276188"/>
    <w:rsid w:val="00276634"/>
    <w:rsid w:val="00276BD4"/>
    <w:rsid w:val="002773D3"/>
    <w:rsid w:val="002775AB"/>
    <w:rsid w:val="002775CF"/>
    <w:rsid w:val="00280112"/>
    <w:rsid w:val="002805B0"/>
    <w:rsid w:val="00280ECD"/>
    <w:rsid w:val="0028125B"/>
    <w:rsid w:val="002816E0"/>
    <w:rsid w:val="00281CB6"/>
    <w:rsid w:val="00283021"/>
    <w:rsid w:val="002831FD"/>
    <w:rsid w:val="0028380F"/>
    <w:rsid w:val="00283DF2"/>
    <w:rsid w:val="00284214"/>
    <w:rsid w:val="002846C8"/>
    <w:rsid w:val="002848EA"/>
    <w:rsid w:val="00285A2F"/>
    <w:rsid w:val="00285AE5"/>
    <w:rsid w:val="00285C9D"/>
    <w:rsid w:val="002862ED"/>
    <w:rsid w:val="002863E5"/>
    <w:rsid w:val="0028656A"/>
    <w:rsid w:val="00286579"/>
    <w:rsid w:val="002865DA"/>
    <w:rsid w:val="00287418"/>
    <w:rsid w:val="002904C8"/>
    <w:rsid w:val="00290538"/>
    <w:rsid w:val="00290597"/>
    <w:rsid w:val="002905C3"/>
    <w:rsid w:val="002906C7"/>
    <w:rsid w:val="00290BA1"/>
    <w:rsid w:val="00290D5C"/>
    <w:rsid w:val="0029108B"/>
    <w:rsid w:val="002915BD"/>
    <w:rsid w:val="00291908"/>
    <w:rsid w:val="002922BD"/>
    <w:rsid w:val="00292F9B"/>
    <w:rsid w:val="0029341E"/>
    <w:rsid w:val="002938C8"/>
    <w:rsid w:val="00293E46"/>
    <w:rsid w:val="00294190"/>
    <w:rsid w:val="0029436E"/>
    <w:rsid w:val="002943F9"/>
    <w:rsid w:val="002948EC"/>
    <w:rsid w:val="00294E61"/>
    <w:rsid w:val="0029534C"/>
    <w:rsid w:val="00295635"/>
    <w:rsid w:val="00295CAA"/>
    <w:rsid w:val="00295FD0"/>
    <w:rsid w:val="00296039"/>
    <w:rsid w:val="002964A8"/>
    <w:rsid w:val="002965DB"/>
    <w:rsid w:val="002965F3"/>
    <w:rsid w:val="00296BDB"/>
    <w:rsid w:val="0029704E"/>
    <w:rsid w:val="00297B39"/>
    <w:rsid w:val="00297D5B"/>
    <w:rsid w:val="00297D9D"/>
    <w:rsid w:val="002A0551"/>
    <w:rsid w:val="002A0552"/>
    <w:rsid w:val="002A081B"/>
    <w:rsid w:val="002A0AF3"/>
    <w:rsid w:val="002A1588"/>
    <w:rsid w:val="002A16A1"/>
    <w:rsid w:val="002A19DD"/>
    <w:rsid w:val="002A2672"/>
    <w:rsid w:val="002A3015"/>
    <w:rsid w:val="002A3035"/>
    <w:rsid w:val="002A348D"/>
    <w:rsid w:val="002A3809"/>
    <w:rsid w:val="002A3BA5"/>
    <w:rsid w:val="002A3D35"/>
    <w:rsid w:val="002A3D41"/>
    <w:rsid w:val="002A3E6A"/>
    <w:rsid w:val="002A4069"/>
    <w:rsid w:val="002A45DB"/>
    <w:rsid w:val="002A5185"/>
    <w:rsid w:val="002A565F"/>
    <w:rsid w:val="002A5E11"/>
    <w:rsid w:val="002A60F2"/>
    <w:rsid w:val="002A7055"/>
    <w:rsid w:val="002A729B"/>
    <w:rsid w:val="002A7320"/>
    <w:rsid w:val="002A7615"/>
    <w:rsid w:val="002A76FA"/>
    <w:rsid w:val="002A7739"/>
    <w:rsid w:val="002A7D04"/>
    <w:rsid w:val="002A7EDC"/>
    <w:rsid w:val="002B0C63"/>
    <w:rsid w:val="002B1187"/>
    <w:rsid w:val="002B14BD"/>
    <w:rsid w:val="002B1526"/>
    <w:rsid w:val="002B1BD0"/>
    <w:rsid w:val="002B1F83"/>
    <w:rsid w:val="002B2BE8"/>
    <w:rsid w:val="002B306A"/>
    <w:rsid w:val="002B3F88"/>
    <w:rsid w:val="002B401D"/>
    <w:rsid w:val="002B4021"/>
    <w:rsid w:val="002B4A4E"/>
    <w:rsid w:val="002B4D62"/>
    <w:rsid w:val="002B61ED"/>
    <w:rsid w:val="002B667C"/>
    <w:rsid w:val="002B66EA"/>
    <w:rsid w:val="002B6A13"/>
    <w:rsid w:val="002B7115"/>
    <w:rsid w:val="002B71C1"/>
    <w:rsid w:val="002B747D"/>
    <w:rsid w:val="002B7BA4"/>
    <w:rsid w:val="002C052F"/>
    <w:rsid w:val="002C0ACC"/>
    <w:rsid w:val="002C0C99"/>
    <w:rsid w:val="002C10D6"/>
    <w:rsid w:val="002C148F"/>
    <w:rsid w:val="002C17CE"/>
    <w:rsid w:val="002C18D0"/>
    <w:rsid w:val="002C1D58"/>
    <w:rsid w:val="002C20AA"/>
    <w:rsid w:val="002C234A"/>
    <w:rsid w:val="002C2837"/>
    <w:rsid w:val="002C2F36"/>
    <w:rsid w:val="002C3031"/>
    <w:rsid w:val="002C3398"/>
    <w:rsid w:val="002C37CA"/>
    <w:rsid w:val="002C3892"/>
    <w:rsid w:val="002C3BEC"/>
    <w:rsid w:val="002C40D3"/>
    <w:rsid w:val="002C442F"/>
    <w:rsid w:val="002C445F"/>
    <w:rsid w:val="002C4946"/>
    <w:rsid w:val="002C5081"/>
    <w:rsid w:val="002C5678"/>
    <w:rsid w:val="002C58DD"/>
    <w:rsid w:val="002C6122"/>
    <w:rsid w:val="002C6405"/>
    <w:rsid w:val="002C64F0"/>
    <w:rsid w:val="002C66C4"/>
    <w:rsid w:val="002C689F"/>
    <w:rsid w:val="002C6B5C"/>
    <w:rsid w:val="002C6BB2"/>
    <w:rsid w:val="002C72A3"/>
    <w:rsid w:val="002D03F8"/>
    <w:rsid w:val="002D0415"/>
    <w:rsid w:val="002D065A"/>
    <w:rsid w:val="002D0742"/>
    <w:rsid w:val="002D07E9"/>
    <w:rsid w:val="002D0D63"/>
    <w:rsid w:val="002D0F5F"/>
    <w:rsid w:val="002D11B7"/>
    <w:rsid w:val="002D158D"/>
    <w:rsid w:val="002D1870"/>
    <w:rsid w:val="002D1A5C"/>
    <w:rsid w:val="002D21DD"/>
    <w:rsid w:val="002D24CA"/>
    <w:rsid w:val="002D2578"/>
    <w:rsid w:val="002D258B"/>
    <w:rsid w:val="002D2B1D"/>
    <w:rsid w:val="002D2BA6"/>
    <w:rsid w:val="002D2D43"/>
    <w:rsid w:val="002D2F9D"/>
    <w:rsid w:val="002D308F"/>
    <w:rsid w:val="002D3812"/>
    <w:rsid w:val="002D3B32"/>
    <w:rsid w:val="002D3CB7"/>
    <w:rsid w:val="002D3F6E"/>
    <w:rsid w:val="002D4060"/>
    <w:rsid w:val="002D46B7"/>
    <w:rsid w:val="002D4E51"/>
    <w:rsid w:val="002D5118"/>
    <w:rsid w:val="002D512F"/>
    <w:rsid w:val="002D51C0"/>
    <w:rsid w:val="002D5585"/>
    <w:rsid w:val="002D56DF"/>
    <w:rsid w:val="002D60C1"/>
    <w:rsid w:val="002D6355"/>
    <w:rsid w:val="002D6FDA"/>
    <w:rsid w:val="002D709C"/>
    <w:rsid w:val="002D7A67"/>
    <w:rsid w:val="002D7C27"/>
    <w:rsid w:val="002E0092"/>
    <w:rsid w:val="002E00AB"/>
    <w:rsid w:val="002E02EA"/>
    <w:rsid w:val="002E061A"/>
    <w:rsid w:val="002E185C"/>
    <w:rsid w:val="002E1B89"/>
    <w:rsid w:val="002E2170"/>
    <w:rsid w:val="002E261C"/>
    <w:rsid w:val="002E2703"/>
    <w:rsid w:val="002E2948"/>
    <w:rsid w:val="002E2F4E"/>
    <w:rsid w:val="002E2F67"/>
    <w:rsid w:val="002E35C1"/>
    <w:rsid w:val="002E3F88"/>
    <w:rsid w:val="002E4116"/>
    <w:rsid w:val="002E51D5"/>
    <w:rsid w:val="002E56B5"/>
    <w:rsid w:val="002E69F2"/>
    <w:rsid w:val="002E6B5C"/>
    <w:rsid w:val="002E6EC3"/>
    <w:rsid w:val="002E7345"/>
    <w:rsid w:val="002E7B62"/>
    <w:rsid w:val="002E7D18"/>
    <w:rsid w:val="002F0294"/>
    <w:rsid w:val="002F115E"/>
    <w:rsid w:val="002F1B2B"/>
    <w:rsid w:val="002F1F48"/>
    <w:rsid w:val="002F2563"/>
    <w:rsid w:val="002F27A7"/>
    <w:rsid w:val="002F27C5"/>
    <w:rsid w:val="002F2ACB"/>
    <w:rsid w:val="002F2B23"/>
    <w:rsid w:val="002F2B55"/>
    <w:rsid w:val="002F2F6F"/>
    <w:rsid w:val="002F308A"/>
    <w:rsid w:val="002F3855"/>
    <w:rsid w:val="002F3BD1"/>
    <w:rsid w:val="002F3C44"/>
    <w:rsid w:val="002F3C63"/>
    <w:rsid w:val="002F3FCA"/>
    <w:rsid w:val="002F41A1"/>
    <w:rsid w:val="002F422B"/>
    <w:rsid w:val="002F435F"/>
    <w:rsid w:val="002F43E6"/>
    <w:rsid w:val="002F4450"/>
    <w:rsid w:val="002F4A50"/>
    <w:rsid w:val="002F5034"/>
    <w:rsid w:val="002F54CC"/>
    <w:rsid w:val="002F5744"/>
    <w:rsid w:val="002F5A9A"/>
    <w:rsid w:val="002F5E2F"/>
    <w:rsid w:val="002F62D7"/>
    <w:rsid w:val="002F6594"/>
    <w:rsid w:val="002F6622"/>
    <w:rsid w:val="002F737A"/>
    <w:rsid w:val="002F73F2"/>
    <w:rsid w:val="002F747D"/>
    <w:rsid w:val="002F7889"/>
    <w:rsid w:val="002F7E46"/>
    <w:rsid w:val="002F7EC8"/>
    <w:rsid w:val="0030046D"/>
    <w:rsid w:val="003016F8"/>
    <w:rsid w:val="00301C42"/>
    <w:rsid w:val="00301C7D"/>
    <w:rsid w:val="00302E23"/>
    <w:rsid w:val="0030366A"/>
    <w:rsid w:val="00303F88"/>
    <w:rsid w:val="00304073"/>
    <w:rsid w:val="0030481C"/>
    <w:rsid w:val="00304F47"/>
    <w:rsid w:val="003051BE"/>
    <w:rsid w:val="00305379"/>
    <w:rsid w:val="00305564"/>
    <w:rsid w:val="00305934"/>
    <w:rsid w:val="00305E4B"/>
    <w:rsid w:val="003069B3"/>
    <w:rsid w:val="00306BFF"/>
    <w:rsid w:val="00307151"/>
    <w:rsid w:val="00307286"/>
    <w:rsid w:val="0031015C"/>
    <w:rsid w:val="0031023E"/>
    <w:rsid w:val="00310553"/>
    <w:rsid w:val="00310733"/>
    <w:rsid w:val="003108B9"/>
    <w:rsid w:val="003108D5"/>
    <w:rsid w:val="00310A72"/>
    <w:rsid w:val="00310A89"/>
    <w:rsid w:val="00310B25"/>
    <w:rsid w:val="00310B7B"/>
    <w:rsid w:val="00310ED7"/>
    <w:rsid w:val="0031104A"/>
    <w:rsid w:val="00311329"/>
    <w:rsid w:val="003115D7"/>
    <w:rsid w:val="003116E6"/>
    <w:rsid w:val="003119B2"/>
    <w:rsid w:val="00311D52"/>
    <w:rsid w:val="00311E5B"/>
    <w:rsid w:val="00312020"/>
    <w:rsid w:val="0031249D"/>
    <w:rsid w:val="003134F8"/>
    <w:rsid w:val="00313983"/>
    <w:rsid w:val="003140C0"/>
    <w:rsid w:val="00314172"/>
    <w:rsid w:val="0031417D"/>
    <w:rsid w:val="00314CFD"/>
    <w:rsid w:val="00314D6A"/>
    <w:rsid w:val="00314DF0"/>
    <w:rsid w:val="00314E98"/>
    <w:rsid w:val="00314F56"/>
    <w:rsid w:val="00314FD7"/>
    <w:rsid w:val="0031550D"/>
    <w:rsid w:val="003155A0"/>
    <w:rsid w:val="00315C75"/>
    <w:rsid w:val="003160E6"/>
    <w:rsid w:val="00316225"/>
    <w:rsid w:val="0031652B"/>
    <w:rsid w:val="003171D1"/>
    <w:rsid w:val="0031731C"/>
    <w:rsid w:val="0031734F"/>
    <w:rsid w:val="0031756D"/>
    <w:rsid w:val="003179BB"/>
    <w:rsid w:val="00317AC9"/>
    <w:rsid w:val="00320137"/>
    <w:rsid w:val="00320253"/>
    <w:rsid w:val="00320489"/>
    <w:rsid w:val="00320736"/>
    <w:rsid w:val="00320A0D"/>
    <w:rsid w:val="00320B5B"/>
    <w:rsid w:val="00320F14"/>
    <w:rsid w:val="00321A06"/>
    <w:rsid w:val="00322109"/>
    <w:rsid w:val="0032273E"/>
    <w:rsid w:val="00322B42"/>
    <w:rsid w:val="00322CAC"/>
    <w:rsid w:val="00323179"/>
    <w:rsid w:val="0032371C"/>
    <w:rsid w:val="00324355"/>
    <w:rsid w:val="003243F0"/>
    <w:rsid w:val="00324868"/>
    <w:rsid w:val="00324C33"/>
    <w:rsid w:val="00324E37"/>
    <w:rsid w:val="00324EBC"/>
    <w:rsid w:val="003251AF"/>
    <w:rsid w:val="00325379"/>
    <w:rsid w:val="003255E5"/>
    <w:rsid w:val="00325814"/>
    <w:rsid w:val="00325EC4"/>
    <w:rsid w:val="00326381"/>
    <w:rsid w:val="00326C3B"/>
    <w:rsid w:val="00326E42"/>
    <w:rsid w:val="00326FC8"/>
    <w:rsid w:val="0032762A"/>
    <w:rsid w:val="00327B04"/>
    <w:rsid w:val="00327C3D"/>
    <w:rsid w:val="003306CB"/>
    <w:rsid w:val="0033093F"/>
    <w:rsid w:val="00330E80"/>
    <w:rsid w:val="003310E2"/>
    <w:rsid w:val="0033132E"/>
    <w:rsid w:val="00331C9B"/>
    <w:rsid w:val="00331ECB"/>
    <w:rsid w:val="00331FC6"/>
    <w:rsid w:val="00332031"/>
    <w:rsid w:val="00332E3A"/>
    <w:rsid w:val="00332FD7"/>
    <w:rsid w:val="003331A0"/>
    <w:rsid w:val="003334B0"/>
    <w:rsid w:val="00333519"/>
    <w:rsid w:val="0033368C"/>
    <w:rsid w:val="003336BD"/>
    <w:rsid w:val="00333863"/>
    <w:rsid w:val="00333892"/>
    <w:rsid w:val="0033390C"/>
    <w:rsid w:val="00333B68"/>
    <w:rsid w:val="0033401A"/>
    <w:rsid w:val="00334469"/>
    <w:rsid w:val="003349BD"/>
    <w:rsid w:val="00334B77"/>
    <w:rsid w:val="00334CA6"/>
    <w:rsid w:val="003350F8"/>
    <w:rsid w:val="003356DE"/>
    <w:rsid w:val="00336671"/>
    <w:rsid w:val="00336AAA"/>
    <w:rsid w:val="00336DFA"/>
    <w:rsid w:val="00337257"/>
    <w:rsid w:val="0033726B"/>
    <w:rsid w:val="003373AE"/>
    <w:rsid w:val="0033745F"/>
    <w:rsid w:val="00337662"/>
    <w:rsid w:val="003376C7"/>
    <w:rsid w:val="00337AD4"/>
    <w:rsid w:val="00337BAA"/>
    <w:rsid w:val="00337BB1"/>
    <w:rsid w:val="00337E59"/>
    <w:rsid w:val="00340062"/>
    <w:rsid w:val="00340274"/>
    <w:rsid w:val="003403FE"/>
    <w:rsid w:val="00340516"/>
    <w:rsid w:val="00340647"/>
    <w:rsid w:val="00340EF0"/>
    <w:rsid w:val="00341100"/>
    <w:rsid w:val="0034258E"/>
    <w:rsid w:val="00342FCA"/>
    <w:rsid w:val="003432FB"/>
    <w:rsid w:val="00343857"/>
    <w:rsid w:val="003438CB"/>
    <w:rsid w:val="0034466C"/>
    <w:rsid w:val="00344FD0"/>
    <w:rsid w:val="003456F9"/>
    <w:rsid w:val="003459B5"/>
    <w:rsid w:val="00345DA9"/>
    <w:rsid w:val="003462ED"/>
    <w:rsid w:val="003464E5"/>
    <w:rsid w:val="0034652D"/>
    <w:rsid w:val="00347A94"/>
    <w:rsid w:val="003501AF"/>
    <w:rsid w:val="003502DD"/>
    <w:rsid w:val="003504ED"/>
    <w:rsid w:val="00350504"/>
    <w:rsid w:val="00350ACE"/>
    <w:rsid w:val="00350B3C"/>
    <w:rsid w:val="00350BEB"/>
    <w:rsid w:val="00351002"/>
    <w:rsid w:val="00351133"/>
    <w:rsid w:val="0035150B"/>
    <w:rsid w:val="003518BB"/>
    <w:rsid w:val="00351A84"/>
    <w:rsid w:val="00351B6B"/>
    <w:rsid w:val="0035263C"/>
    <w:rsid w:val="003528FF"/>
    <w:rsid w:val="0035293A"/>
    <w:rsid w:val="00352954"/>
    <w:rsid w:val="00352981"/>
    <w:rsid w:val="00353499"/>
    <w:rsid w:val="003539F0"/>
    <w:rsid w:val="00353F43"/>
    <w:rsid w:val="00354056"/>
    <w:rsid w:val="0035458F"/>
    <w:rsid w:val="003546E8"/>
    <w:rsid w:val="00354B78"/>
    <w:rsid w:val="00354D1D"/>
    <w:rsid w:val="003553A7"/>
    <w:rsid w:val="003556E3"/>
    <w:rsid w:val="003561BC"/>
    <w:rsid w:val="00357322"/>
    <w:rsid w:val="00357DDC"/>
    <w:rsid w:val="0036039F"/>
    <w:rsid w:val="00360D19"/>
    <w:rsid w:val="00360E72"/>
    <w:rsid w:val="00361288"/>
    <w:rsid w:val="003618D6"/>
    <w:rsid w:val="00361F57"/>
    <w:rsid w:val="00362A25"/>
    <w:rsid w:val="0036331D"/>
    <w:rsid w:val="003634A1"/>
    <w:rsid w:val="00363517"/>
    <w:rsid w:val="0036399C"/>
    <w:rsid w:val="00363A8D"/>
    <w:rsid w:val="00363A9E"/>
    <w:rsid w:val="00363E00"/>
    <w:rsid w:val="00363FC1"/>
    <w:rsid w:val="00364317"/>
    <w:rsid w:val="00364E16"/>
    <w:rsid w:val="00364EBE"/>
    <w:rsid w:val="003653E5"/>
    <w:rsid w:val="00365FDB"/>
    <w:rsid w:val="00366296"/>
    <w:rsid w:val="00366859"/>
    <w:rsid w:val="00366A61"/>
    <w:rsid w:val="00366CBD"/>
    <w:rsid w:val="00366FD9"/>
    <w:rsid w:val="003670EF"/>
    <w:rsid w:val="00367607"/>
    <w:rsid w:val="00367641"/>
    <w:rsid w:val="003677F7"/>
    <w:rsid w:val="003679EC"/>
    <w:rsid w:val="00367C47"/>
    <w:rsid w:val="00367CDB"/>
    <w:rsid w:val="00367E0A"/>
    <w:rsid w:val="00370060"/>
    <w:rsid w:val="00370094"/>
    <w:rsid w:val="00370C19"/>
    <w:rsid w:val="00371485"/>
    <w:rsid w:val="0037157B"/>
    <w:rsid w:val="00371C19"/>
    <w:rsid w:val="003725A2"/>
    <w:rsid w:val="00372B6E"/>
    <w:rsid w:val="00372D0E"/>
    <w:rsid w:val="00373081"/>
    <w:rsid w:val="0037312F"/>
    <w:rsid w:val="003731F9"/>
    <w:rsid w:val="003733B1"/>
    <w:rsid w:val="00373B39"/>
    <w:rsid w:val="00373C3B"/>
    <w:rsid w:val="0037401E"/>
    <w:rsid w:val="0037446E"/>
    <w:rsid w:val="00374478"/>
    <w:rsid w:val="003744FC"/>
    <w:rsid w:val="00374B48"/>
    <w:rsid w:val="0037504E"/>
    <w:rsid w:val="00375101"/>
    <w:rsid w:val="0037550E"/>
    <w:rsid w:val="00375605"/>
    <w:rsid w:val="0037575C"/>
    <w:rsid w:val="00375BA6"/>
    <w:rsid w:val="0037629A"/>
    <w:rsid w:val="0037649E"/>
    <w:rsid w:val="00376612"/>
    <w:rsid w:val="00376CA9"/>
    <w:rsid w:val="0037719F"/>
    <w:rsid w:val="003775B0"/>
    <w:rsid w:val="00377A78"/>
    <w:rsid w:val="00377C9B"/>
    <w:rsid w:val="00377DC4"/>
    <w:rsid w:val="003800E5"/>
    <w:rsid w:val="00380138"/>
    <w:rsid w:val="003805E7"/>
    <w:rsid w:val="0038084D"/>
    <w:rsid w:val="00380D59"/>
    <w:rsid w:val="00381169"/>
    <w:rsid w:val="00381598"/>
    <w:rsid w:val="00381E69"/>
    <w:rsid w:val="00382118"/>
    <w:rsid w:val="00382569"/>
    <w:rsid w:val="0038259F"/>
    <w:rsid w:val="00382D39"/>
    <w:rsid w:val="00383002"/>
    <w:rsid w:val="00383414"/>
    <w:rsid w:val="003837B4"/>
    <w:rsid w:val="00383ABF"/>
    <w:rsid w:val="00383F24"/>
    <w:rsid w:val="00384FE0"/>
    <w:rsid w:val="00385152"/>
    <w:rsid w:val="003859D4"/>
    <w:rsid w:val="00385DAE"/>
    <w:rsid w:val="00385E02"/>
    <w:rsid w:val="00385E98"/>
    <w:rsid w:val="0038688D"/>
    <w:rsid w:val="00387094"/>
    <w:rsid w:val="00387AF1"/>
    <w:rsid w:val="00387F30"/>
    <w:rsid w:val="00390A81"/>
    <w:rsid w:val="00390C19"/>
    <w:rsid w:val="00390C8A"/>
    <w:rsid w:val="00390FA0"/>
    <w:rsid w:val="003916D2"/>
    <w:rsid w:val="00391886"/>
    <w:rsid w:val="00391BFA"/>
    <w:rsid w:val="00391C2B"/>
    <w:rsid w:val="00392222"/>
    <w:rsid w:val="003923A7"/>
    <w:rsid w:val="00392693"/>
    <w:rsid w:val="00392DB4"/>
    <w:rsid w:val="003931BE"/>
    <w:rsid w:val="0039449D"/>
    <w:rsid w:val="00394AAA"/>
    <w:rsid w:val="00394FC8"/>
    <w:rsid w:val="0039532A"/>
    <w:rsid w:val="00395C2D"/>
    <w:rsid w:val="0039608B"/>
    <w:rsid w:val="003961D0"/>
    <w:rsid w:val="00396362"/>
    <w:rsid w:val="00396771"/>
    <w:rsid w:val="003967E2"/>
    <w:rsid w:val="00396EBC"/>
    <w:rsid w:val="00396F6D"/>
    <w:rsid w:val="00397270"/>
    <w:rsid w:val="003973FC"/>
    <w:rsid w:val="00397448"/>
    <w:rsid w:val="0039769C"/>
    <w:rsid w:val="003978D8"/>
    <w:rsid w:val="00397E45"/>
    <w:rsid w:val="003A0323"/>
    <w:rsid w:val="003A064A"/>
    <w:rsid w:val="003A14A7"/>
    <w:rsid w:val="003A1675"/>
    <w:rsid w:val="003A1790"/>
    <w:rsid w:val="003A17F6"/>
    <w:rsid w:val="003A2069"/>
    <w:rsid w:val="003A216F"/>
    <w:rsid w:val="003A26A8"/>
    <w:rsid w:val="003A26E0"/>
    <w:rsid w:val="003A275D"/>
    <w:rsid w:val="003A2A5E"/>
    <w:rsid w:val="003A2DC9"/>
    <w:rsid w:val="003A30B4"/>
    <w:rsid w:val="003A31FA"/>
    <w:rsid w:val="003A358A"/>
    <w:rsid w:val="003A3639"/>
    <w:rsid w:val="003A37AE"/>
    <w:rsid w:val="003A387E"/>
    <w:rsid w:val="003A395B"/>
    <w:rsid w:val="003A3ACB"/>
    <w:rsid w:val="003A3D9F"/>
    <w:rsid w:val="003A3DC9"/>
    <w:rsid w:val="003A3FBA"/>
    <w:rsid w:val="003A4439"/>
    <w:rsid w:val="003A4C9A"/>
    <w:rsid w:val="003A5596"/>
    <w:rsid w:val="003A6150"/>
    <w:rsid w:val="003A61D1"/>
    <w:rsid w:val="003A6E78"/>
    <w:rsid w:val="003A71DD"/>
    <w:rsid w:val="003A7CBD"/>
    <w:rsid w:val="003A7DEC"/>
    <w:rsid w:val="003A7F28"/>
    <w:rsid w:val="003B00F2"/>
    <w:rsid w:val="003B02EE"/>
    <w:rsid w:val="003B0485"/>
    <w:rsid w:val="003B05E0"/>
    <w:rsid w:val="003B143E"/>
    <w:rsid w:val="003B163B"/>
    <w:rsid w:val="003B18E8"/>
    <w:rsid w:val="003B1A0E"/>
    <w:rsid w:val="003B1B2B"/>
    <w:rsid w:val="003B1E5B"/>
    <w:rsid w:val="003B2242"/>
    <w:rsid w:val="003B22A2"/>
    <w:rsid w:val="003B23B7"/>
    <w:rsid w:val="003B2B5C"/>
    <w:rsid w:val="003B30D9"/>
    <w:rsid w:val="003B389C"/>
    <w:rsid w:val="003B4007"/>
    <w:rsid w:val="003B424D"/>
    <w:rsid w:val="003B4ED6"/>
    <w:rsid w:val="003B55CC"/>
    <w:rsid w:val="003B57D4"/>
    <w:rsid w:val="003B5F09"/>
    <w:rsid w:val="003B605F"/>
    <w:rsid w:val="003B65EE"/>
    <w:rsid w:val="003B6B7F"/>
    <w:rsid w:val="003B6FC5"/>
    <w:rsid w:val="003B73A4"/>
    <w:rsid w:val="003B78A7"/>
    <w:rsid w:val="003B7D13"/>
    <w:rsid w:val="003B7ED6"/>
    <w:rsid w:val="003C14B0"/>
    <w:rsid w:val="003C1938"/>
    <w:rsid w:val="003C222C"/>
    <w:rsid w:val="003C259B"/>
    <w:rsid w:val="003C26FC"/>
    <w:rsid w:val="003C2B5D"/>
    <w:rsid w:val="003C2C36"/>
    <w:rsid w:val="003C2E1B"/>
    <w:rsid w:val="003C38F4"/>
    <w:rsid w:val="003C3A98"/>
    <w:rsid w:val="003C3C88"/>
    <w:rsid w:val="003C3D10"/>
    <w:rsid w:val="003C3ED0"/>
    <w:rsid w:val="003C4646"/>
    <w:rsid w:val="003C4B8A"/>
    <w:rsid w:val="003C4F50"/>
    <w:rsid w:val="003C57D8"/>
    <w:rsid w:val="003C63D1"/>
    <w:rsid w:val="003C6752"/>
    <w:rsid w:val="003C697E"/>
    <w:rsid w:val="003C6A08"/>
    <w:rsid w:val="003C6B96"/>
    <w:rsid w:val="003C6BC4"/>
    <w:rsid w:val="003C72F0"/>
    <w:rsid w:val="003D08C4"/>
    <w:rsid w:val="003D0A14"/>
    <w:rsid w:val="003D105A"/>
    <w:rsid w:val="003D14A2"/>
    <w:rsid w:val="003D18B5"/>
    <w:rsid w:val="003D1A2D"/>
    <w:rsid w:val="003D20A3"/>
    <w:rsid w:val="003D26CF"/>
    <w:rsid w:val="003D279B"/>
    <w:rsid w:val="003D27E3"/>
    <w:rsid w:val="003D2BC5"/>
    <w:rsid w:val="003D36D8"/>
    <w:rsid w:val="003D3722"/>
    <w:rsid w:val="003D3A6C"/>
    <w:rsid w:val="003D3BCE"/>
    <w:rsid w:val="003D3E18"/>
    <w:rsid w:val="003D3EE0"/>
    <w:rsid w:val="003D48C2"/>
    <w:rsid w:val="003D4AA2"/>
    <w:rsid w:val="003D4F28"/>
    <w:rsid w:val="003D5015"/>
    <w:rsid w:val="003D5E04"/>
    <w:rsid w:val="003D600C"/>
    <w:rsid w:val="003D61CF"/>
    <w:rsid w:val="003D6265"/>
    <w:rsid w:val="003D6477"/>
    <w:rsid w:val="003D6903"/>
    <w:rsid w:val="003D720D"/>
    <w:rsid w:val="003D7E82"/>
    <w:rsid w:val="003E0065"/>
    <w:rsid w:val="003E06E5"/>
    <w:rsid w:val="003E0854"/>
    <w:rsid w:val="003E0B25"/>
    <w:rsid w:val="003E0C72"/>
    <w:rsid w:val="003E0CDE"/>
    <w:rsid w:val="003E11A0"/>
    <w:rsid w:val="003E189A"/>
    <w:rsid w:val="003E190B"/>
    <w:rsid w:val="003E1A1A"/>
    <w:rsid w:val="003E1A78"/>
    <w:rsid w:val="003E1B08"/>
    <w:rsid w:val="003E2362"/>
    <w:rsid w:val="003E2F30"/>
    <w:rsid w:val="003E3275"/>
    <w:rsid w:val="003E3444"/>
    <w:rsid w:val="003E3995"/>
    <w:rsid w:val="003E3BA8"/>
    <w:rsid w:val="003E3C4E"/>
    <w:rsid w:val="003E44E3"/>
    <w:rsid w:val="003E4548"/>
    <w:rsid w:val="003E4A77"/>
    <w:rsid w:val="003E4ACE"/>
    <w:rsid w:val="003E4BC3"/>
    <w:rsid w:val="003E4E71"/>
    <w:rsid w:val="003E5165"/>
    <w:rsid w:val="003E5233"/>
    <w:rsid w:val="003E55C5"/>
    <w:rsid w:val="003E60ED"/>
    <w:rsid w:val="003E627B"/>
    <w:rsid w:val="003E67AA"/>
    <w:rsid w:val="003E6846"/>
    <w:rsid w:val="003E69AF"/>
    <w:rsid w:val="003E6F31"/>
    <w:rsid w:val="003E72E5"/>
    <w:rsid w:val="003E73B6"/>
    <w:rsid w:val="003E7563"/>
    <w:rsid w:val="003E7602"/>
    <w:rsid w:val="003E769C"/>
    <w:rsid w:val="003E7E2F"/>
    <w:rsid w:val="003E7EC5"/>
    <w:rsid w:val="003E7F30"/>
    <w:rsid w:val="003E7FCF"/>
    <w:rsid w:val="003E7FD4"/>
    <w:rsid w:val="003F043E"/>
    <w:rsid w:val="003F0E8C"/>
    <w:rsid w:val="003F0EB2"/>
    <w:rsid w:val="003F0EEF"/>
    <w:rsid w:val="003F0F15"/>
    <w:rsid w:val="003F1000"/>
    <w:rsid w:val="003F11CD"/>
    <w:rsid w:val="003F13B5"/>
    <w:rsid w:val="003F17F1"/>
    <w:rsid w:val="003F1955"/>
    <w:rsid w:val="003F19AB"/>
    <w:rsid w:val="003F1EB9"/>
    <w:rsid w:val="003F2AF5"/>
    <w:rsid w:val="003F2B4A"/>
    <w:rsid w:val="003F2D35"/>
    <w:rsid w:val="003F2E9F"/>
    <w:rsid w:val="003F3050"/>
    <w:rsid w:val="003F3052"/>
    <w:rsid w:val="003F3247"/>
    <w:rsid w:val="003F329B"/>
    <w:rsid w:val="003F360E"/>
    <w:rsid w:val="003F3E25"/>
    <w:rsid w:val="003F447F"/>
    <w:rsid w:val="003F4D5D"/>
    <w:rsid w:val="003F5423"/>
    <w:rsid w:val="003F566B"/>
    <w:rsid w:val="003F59AA"/>
    <w:rsid w:val="003F5F08"/>
    <w:rsid w:val="003F61BE"/>
    <w:rsid w:val="003F62F4"/>
    <w:rsid w:val="003F6652"/>
    <w:rsid w:val="003F6885"/>
    <w:rsid w:val="003F6DD8"/>
    <w:rsid w:val="003F77D0"/>
    <w:rsid w:val="003F7AFF"/>
    <w:rsid w:val="003F7CEE"/>
    <w:rsid w:val="003F7DBB"/>
    <w:rsid w:val="003F7E02"/>
    <w:rsid w:val="003F7F60"/>
    <w:rsid w:val="00400433"/>
    <w:rsid w:val="004008CB"/>
    <w:rsid w:val="00400A92"/>
    <w:rsid w:val="00400D44"/>
    <w:rsid w:val="0040106C"/>
    <w:rsid w:val="004010FB"/>
    <w:rsid w:val="004012FC"/>
    <w:rsid w:val="004015E0"/>
    <w:rsid w:val="0040167B"/>
    <w:rsid w:val="0040183E"/>
    <w:rsid w:val="00401D1B"/>
    <w:rsid w:val="00402213"/>
    <w:rsid w:val="004023DD"/>
    <w:rsid w:val="00402A80"/>
    <w:rsid w:val="00402E18"/>
    <w:rsid w:val="004030BF"/>
    <w:rsid w:val="00403270"/>
    <w:rsid w:val="00403708"/>
    <w:rsid w:val="0040453D"/>
    <w:rsid w:val="00404A09"/>
    <w:rsid w:val="00404BB4"/>
    <w:rsid w:val="00404C63"/>
    <w:rsid w:val="00404F3D"/>
    <w:rsid w:val="004053FB"/>
    <w:rsid w:val="00405450"/>
    <w:rsid w:val="00405580"/>
    <w:rsid w:val="0040586F"/>
    <w:rsid w:val="004058D0"/>
    <w:rsid w:val="00405B69"/>
    <w:rsid w:val="00406970"/>
    <w:rsid w:val="00406A71"/>
    <w:rsid w:val="004071FD"/>
    <w:rsid w:val="00407877"/>
    <w:rsid w:val="00407BCA"/>
    <w:rsid w:val="00407F1A"/>
    <w:rsid w:val="00410145"/>
    <w:rsid w:val="0041080F"/>
    <w:rsid w:val="004109AA"/>
    <w:rsid w:val="00410BAB"/>
    <w:rsid w:val="00410C7D"/>
    <w:rsid w:val="00410F12"/>
    <w:rsid w:val="00410FAE"/>
    <w:rsid w:val="004111D6"/>
    <w:rsid w:val="004112F0"/>
    <w:rsid w:val="0041147C"/>
    <w:rsid w:val="00411B4D"/>
    <w:rsid w:val="00411CFF"/>
    <w:rsid w:val="00411E2E"/>
    <w:rsid w:val="00412AA8"/>
    <w:rsid w:val="00412D6E"/>
    <w:rsid w:val="00413028"/>
    <w:rsid w:val="00413123"/>
    <w:rsid w:val="004131BF"/>
    <w:rsid w:val="0041339A"/>
    <w:rsid w:val="004138DE"/>
    <w:rsid w:val="00413966"/>
    <w:rsid w:val="00413A91"/>
    <w:rsid w:val="00414082"/>
    <w:rsid w:val="004140EF"/>
    <w:rsid w:val="00414946"/>
    <w:rsid w:val="00414A5E"/>
    <w:rsid w:val="00414E86"/>
    <w:rsid w:val="004151E9"/>
    <w:rsid w:val="004154C8"/>
    <w:rsid w:val="00415845"/>
    <w:rsid w:val="004158E8"/>
    <w:rsid w:val="00415AA9"/>
    <w:rsid w:val="004164B3"/>
    <w:rsid w:val="0041672D"/>
    <w:rsid w:val="00416AB1"/>
    <w:rsid w:val="00416E1E"/>
    <w:rsid w:val="00417322"/>
    <w:rsid w:val="00417681"/>
    <w:rsid w:val="00417DEB"/>
    <w:rsid w:val="00417FA4"/>
    <w:rsid w:val="00420366"/>
    <w:rsid w:val="0042049B"/>
    <w:rsid w:val="004204F1"/>
    <w:rsid w:val="0042059C"/>
    <w:rsid w:val="00420C83"/>
    <w:rsid w:val="00420E1E"/>
    <w:rsid w:val="00420E53"/>
    <w:rsid w:val="00420F4D"/>
    <w:rsid w:val="0042193C"/>
    <w:rsid w:val="004227F7"/>
    <w:rsid w:val="0042298F"/>
    <w:rsid w:val="00422A4B"/>
    <w:rsid w:val="00422BB8"/>
    <w:rsid w:val="0042316A"/>
    <w:rsid w:val="004232F7"/>
    <w:rsid w:val="0042337B"/>
    <w:rsid w:val="0042385E"/>
    <w:rsid w:val="00423C43"/>
    <w:rsid w:val="004249AC"/>
    <w:rsid w:val="00424B0D"/>
    <w:rsid w:val="004251D7"/>
    <w:rsid w:val="004254AF"/>
    <w:rsid w:val="004258CD"/>
    <w:rsid w:val="00425948"/>
    <w:rsid w:val="00425EE9"/>
    <w:rsid w:val="0042600B"/>
    <w:rsid w:val="004261D9"/>
    <w:rsid w:val="00426336"/>
    <w:rsid w:val="0042654F"/>
    <w:rsid w:val="0042689F"/>
    <w:rsid w:val="004268DF"/>
    <w:rsid w:val="00426A88"/>
    <w:rsid w:val="004270C6"/>
    <w:rsid w:val="00427F5D"/>
    <w:rsid w:val="00427F6F"/>
    <w:rsid w:val="00430028"/>
    <w:rsid w:val="0043046A"/>
    <w:rsid w:val="00430BC3"/>
    <w:rsid w:val="00430DC1"/>
    <w:rsid w:val="00430FD6"/>
    <w:rsid w:val="004311DE"/>
    <w:rsid w:val="00431517"/>
    <w:rsid w:val="00431518"/>
    <w:rsid w:val="00431625"/>
    <w:rsid w:val="00431728"/>
    <w:rsid w:val="00431B25"/>
    <w:rsid w:val="004323E1"/>
    <w:rsid w:val="00432443"/>
    <w:rsid w:val="0043257E"/>
    <w:rsid w:val="00432682"/>
    <w:rsid w:val="004326F9"/>
    <w:rsid w:val="00432CBF"/>
    <w:rsid w:val="00432EAF"/>
    <w:rsid w:val="0043330D"/>
    <w:rsid w:val="004333BA"/>
    <w:rsid w:val="00433CE6"/>
    <w:rsid w:val="004340D2"/>
    <w:rsid w:val="00434A5A"/>
    <w:rsid w:val="00435162"/>
    <w:rsid w:val="00435984"/>
    <w:rsid w:val="00435A8E"/>
    <w:rsid w:val="0043668B"/>
    <w:rsid w:val="004371EE"/>
    <w:rsid w:val="00437283"/>
    <w:rsid w:val="00437B16"/>
    <w:rsid w:val="00437D40"/>
    <w:rsid w:val="00437F83"/>
    <w:rsid w:val="0044049E"/>
    <w:rsid w:val="0044082B"/>
    <w:rsid w:val="00440B48"/>
    <w:rsid w:val="00440CF6"/>
    <w:rsid w:val="00441474"/>
    <w:rsid w:val="0044199D"/>
    <w:rsid w:val="00441AB8"/>
    <w:rsid w:val="00441BDF"/>
    <w:rsid w:val="00441CA6"/>
    <w:rsid w:val="00441E13"/>
    <w:rsid w:val="00441E84"/>
    <w:rsid w:val="00442331"/>
    <w:rsid w:val="004424EB"/>
    <w:rsid w:val="004425DC"/>
    <w:rsid w:val="00443001"/>
    <w:rsid w:val="00443B34"/>
    <w:rsid w:val="00444761"/>
    <w:rsid w:val="00444BC7"/>
    <w:rsid w:val="00444EC9"/>
    <w:rsid w:val="0044549A"/>
    <w:rsid w:val="00445B35"/>
    <w:rsid w:val="00445E00"/>
    <w:rsid w:val="0044618E"/>
    <w:rsid w:val="00446B52"/>
    <w:rsid w:val="00446B71"/>
    <w:rsid w:val="00446BCB"/>
    <w:rsid w:val="004477B7"/>
    <w:rsid w:val="0044787B"/>
    <w:rsid w:val="00447C25"/>
    <w:rsid w:val="00450428"/>
    <w:rsid w:val="00450613"/>
    <w:rsid w:val="00450625"/>
    <w:rsid w:val="00450B28"/>
    <w:rsid w:val="00450BDF"/>
    <w:rsid w:val="00450EC6"/>
    <w:rsid w:val="004511E7"/>
    <w:rsid w:val="0045135F"/>
    <w:rsid w:val="004517DF"/>
    <w:rsid w:val="00452043"/>
    <w:rsid w:val="00452157"/>
    <w:rsid w:val="004521AB"/>
    <w:rsid w:val="004523F1"/>
    <w:rsid w:val="004527B5"/>
    <w:rsid w:val="004527E7"/>
    <w:rsid w:val="00452DE1"/>
    <w:rsid w:val="0045302B"/>
    <w:rsid w:val="00453949"/>
    <w:rsid w:val="00453EB5"/>
    <w:rsid w:val="004541AE"/>
    <w:rsid w:val="00454455"/>
    <w:rsid w:val="0045469B"/>
    <w:rsid w:val="00455462"/>
    <w:rsid w:val="0045562F"/>
    <w:rsid w:val="00455BF9"/>
    <w:rsid w:val="00455E00"/>
    <w:rsid w:val="00455E96"/>
    <w:rsid w:val="00455FB3"/>
    <w:rsid w:val="00456018"/>
    <w:rsid w:val="004566CB"/>
    <w:rsid w:val="00456CE6"/>
    <w:rsid w:val="00457130"/>
    <w:rsid w:val="004574E9"/>
    <w:rsid w:val="004575B6"/>
    <w:rsid w:val="004576BC"/>
    <w:rsid w:val="004577DB"/>
    <w:rsid w:val="004579CB"/>
    <w:rsid w:val="00457EE4"/>
    <w:rsid w:val="0046137B"/>
    <w:rsid w:val="004615F4"/>
    <w:rsid w:val="00461C71"/>
    <w:rsid w:val="0046234D"/>
    <w:rsid w:val="00462642"/>
    <w:rsid w:val="004630FA"/>
    <w:rsid w:val="004633D1"/>
    <w:rsid w:val="004636D1"/>
    <w:rsid w:val="00463BA1"/>
    <w:rsid w:val="00463C66"/>
    <w:rsid w:val="00463E02"/>
    <w:rsid w:val="0046427F"/>
    <w:rsid w:val="00464655"/>
    <w:rsid w:val="0046470B"/>
    <w:rsid w:val="00464CB1"/>
    <w:rsid w:val="004660C9"/>
    <w:rsid w:val="00466264"/>
    <w:rsid w:val="00466381"/>
    <w:rsid w:val="00466787"/>
    <w:rsid w:val="004668AD"/>
    <w:rsid w:val="00466BD1"/>
    <w:rsid w:val="00467AF9"/>
    <w:rsid w:val="00467CB0"/>
    <w:rsid w:val="00467D8D"/>
    <w:rsid w:val="00467FA3"/>
    <w:rsid w:val="004700E6"/>
    <w:rsid w:val="0047016B"/>
    <w:rsid w:val="004704D2"/>
    <w:rsid w:val="00470D1C"/>
    <w:rsid w:val="00470E35"/>
    <w:rsid w:val="00470E4F"/>
    <w:rsid w:val="0047118F"/>
    <w:rsid w:val="00471522"/>
    <w:rsid w:val="004716C6"/>
    <w:rsid w:val="00471AE0"/>
    <w:rsid w:val="00471D83"/>
    <w:rsid w:val="00471ECB"/>
    <w:rsid w:val="00472222"/>
    <w:rsid w:val="00472AEC"/>
    <w:rsid w:val="00472B99"/>
    <w:rsid w:val="00472CC8"/>
    <w:rsid w:val="00473419"/>
    <w:rsid w:val="00473676"/>
    <w:rsid w:val="004739DF"/>
    <w:rsid w:val="00474758"/>
    <w:rsid w:val="004752BB"/>
    <w:rsid w:val="004758F2"/>
    <w:rsid w:val="004761FA"/>
    <w:rsid w:val="0047627C"/>
    <w:rsid w:val="00476BF5"/>
    <w:rsid w:val="004771B4"/>
    <w:rsid w:val="004776A7"/>
    <w:rsid w:val="00477772"/>
    <w:rsid w:val="00477F68"/>
    <w:rsid w:val="0048022B"/>
    <w:rsid w:val="00480279"/>
    <w:rsid w:val="00480A54"/>
    <w:rsid w:val="00480ACE"/>
    <w:rsid w:val="00480C36"/>
    <w:rsid w:val="00480FB4"/>
    <w:rsid w:val="0048150C"/>
    <w:rsid w:val="00481547"/>
    <w:rsid w:val="00481868"/>
    <w:rsid w:val="00481D6B"/>
    <w:rsid w:val="00481F9C"/>
    <w:rsid w:val="004821F7"/>
    <w:rsid w:val="00482C21"/>
    <w:rsid w:val="00483189"/>
    <w:rsid w:val="0048339E"/>
    <w:rsid w:val="0048350B"/>
    <w:rsid w:val="004839CF"/>
    <w:rsid w:val="00483DED"/>
    <w:rsid w:val="00484531"/>
    <w:rsid w:val="00485492"/>
    <w:rsid w:val="0048555A"/>
    <w:rsid w:val="00485660"/>
    <w:rsid w:val="00485A08"/>
    <w:rsid w:val="00485E37"/>
    <w:rsid w:val="00485F5E"/>
    <w:rsid w:val="00486148"/>
    <w:rsid w:val="00486246"/>
    <w:rsid w:val="0048630C"/>
    <w:rsid w:val="00486515"/>
    <w:rsid w:val="00486877"/>
    <w:rsid w:val="00486C80"/>
    <w:rsid w:val="0048751B"/>
    <w:rsid w:val="00487563"/>
    <w:rsid w:val="004875B4"/>
    <w:rsid w:val="00487821"/>
    <w:rsid w:val="00490124"/>
    <w:rsid w:val="004904B1"/>
    <w:rsid w:val="004911C7"/>
    <w:rsid w:val="004917B2"/>
    <w:rsid w:val="00491875"/>
    <w:rsid w:val="0049247D"/>
    <w:rsid w:val="00492535"/>
    <w:rsid w:val="0049294C"/>
    <w:rsid w:val="004934CE"/>
    <w:rsid w:val="00493E7E"/>
    <w:rsid w:val="00494170"/>
    <w:rsid w:val="00494CED"/>
    <w:rsid w:val="00495409"/>
    <w:rsid w:val="00495C34"/>
    <w:rsid w:val="00495D84"/>
    <w:rsid w:val="004960BC"/>
    <w:rsid w:val="0049660C"/>
    <w:rsid w:val="00496B5A"/>
    <w:rsid w:val="00496F17"/>
    <w:rsid w:val="004970EC"/>
    <w:rsid w:val="0049732A"/>
    <w:rsid w:val="004973BA"/>
    <w:rsid w:val="0049753D"/>
    <w:rsid w:val="00497873"/>
    <w:rsid w:val="00497CAC"/>
    <w:rsid w:val="004A0658"/>
    <w:rsid w:val="004A075F"/>
    <w:rsid w:val="004A0910"/>
    <w:rsid w:val="004A0BB9"/>
    <w:rsid w:val="004A0DF6"/>
    <w:rsid w:val="004A0FE2"/>
    <w:rsid w:val="004A0FEE"/>
    <w:rsid w:val="004A1368"/>
    <w:rsid w:val="004A150E"/>
    <w:rsid w:val="004A17C5"/>
    <w:rsid w:val="004A1B26"/>
    <w:rsid w:val="004A1C3A"/>
    <w:rsid w:val="004A2142"/>
    <w:rsid w:val="004A21B3"/>
    <w:rsid w:val="004A29F2"/>
    <w:rsid w:val="004A2D1A"/>
    <w:rsid w:val="004A325F"/>
    <w:rsid w:val="004A3A44"/>
    <w:rsid w:val="004A404D"/>
    <w:rsid w:val="004A4513"/>
    <w:rsid w:val="004A4909"/>
    <w:rsid w:val="004A50BD"/>
    <w:rsid w:val="004A57C6"/>
    <w:rsid w:val="004A5D8D"/>
    <w:rsid w:val="004A604C"/>
    <w:rsid w:val="004A6BA8"/>
    <w:rsid w:val="004A6CC5"/>
    <w:rsid w:val="004A6D18"/>
    <w:rsid w:val="004A6E03"/>
    <w:rsid w:val="004A6E58"/>
    <w:rsid w:val="004A7315"/>
    <w:rsid w:val="004A7ADF"/>
    <w:rsid w:val="004A7BAA"/>
    <w:rsid w:val="004A7CE8"/>
    <w:rsid w:val="004A7E6A"/>
    <w:rsid w:val="004B03CA"/>
    <w:rsid w:val="004B06DE"/>
    <w:rsid w:val="004B0941"/>
    <w:rsid w:val="004B0A43"/>
    <w:rsid w:val="004B0C26"/>
    <w:rsid w:val="004B0D05"/>
    <w:rsid w:val="004B13B8"/>
    <w:rsid w:val="004B141B"/>
    <w:rsid w:val="004B175F"/>
    <w:rsid w:val="004B1BBC"/>
    <w:rsid w:val="004B1E5D"/>
    <w:rsid w:val="004B24B9"/>
    <w:rsid w:val="004B24BF"/>
    <w:rsid w:val="004B2786"/>
    <w:rsid w:val="004B283A"/>
    <w:rsid w:val="004B2FB0"/>
    <w:rsid w:val="004B3355"/>
    <w:rsid w:val="004B36A8"/>
    <w:rsid w:val="004B36BC"/>
    <w:rsid w:val="004B3959"/>
    <w:rsid w:val="004B3DD9"/>
    <w:rsid w:val="004B4AC4"/>
    <w:rsid w:val="004B565D"/>
    <w:rsid w:val="004B57D8"/>
    <w:rsid w:val="004B5889"/>
    <w:rsid w:val="004B5CED"/>
    <w:rsid w:val="004B5E60"/>
    <w:rsid w:val="004B5EF6"/>
    <w:rsid w:val="004B5FD3"/>
    <w:rsid w:val="004B6364"/>
    <w:rsid w:val="004B6729"/>
    <w:rsid w:val="004B6A1E"/>
    <w:rsid w:val="004B6B82"/>
    <w:rsid w:val="004B6BD4"/>
    <w:rsid w:val="004B6D99"/>
    <w:rsid w:val="004B6E34"/>
    <w:rsid w:val="004B7545"/>
    <w:rsid w:val="004B791A"/>
    <w:rsid w:val="004B79DF"/>
    <w:rsid w:val="004C003F"/>
    <w:rsid w:val="004C0289"/>
    <w:rsid w:val="004C0316"/>
    <w:rsid w:val="004C088E"/>
    <w:rsid w:val="004C09DC"/>
    <w:rsid w:val="004C0D88"/>
    <w:rsid w:val="004C0DB7"/>
    <w:rsid w:val="004C0E60"/>
    <w:rsid w:val="004C0FAA"/>
    <w:rsid w:val="004C1549"/>
    <w:rsid w:val="004C15A4"/>
    <w:rsid w:val="004C3DB1"/>
    <w:rsid w:val="004C4150"/>
    <w:rsid w:val="004C4469"/>
    <w:rsid w:val="004C4CA1"/>
    <w:rsid w:val="004C57A4"/>
    <w:rsid w:val="004C5ECA"/>
    <w:rsid w:val="004C6BB5"/>
    <w:rsid w:val="004C72D1"/>
    <w:rsid w:val="004C77AF"/>
    <w:rsid w:val="004C7A5D"/>
    <w:rsid w:val="004C7E79"/>
    <w:rsid w:val="004D0118"/>
    <w:rsid w:val="004D01F5"/>
    <w:rsid w:val="004D026F"/>
    <w:rsid w:val="004D03A0"/>
    <w:rsid w:val="004D0971"/>
    <w:rsid w:val="004D0A2E"/>
    <w:rsid w:val="004D0A96"/>
    <w:rsid w:val="004D0C0E"/>
    <w:rsid w:val="004D0D71"/>
    <w:rsid w:val="004D10E8"/>
    <w:rsid w:val="004D147B"/>
    <w:rsid w:val="004D16DA"/>
    <w:rsid w:val="004D199B"/>
    <w:rsid w:val="004D1ACA"/>
    <w:rsid w:val="004D1BA8"/>
    <w:rsid w:val="004D1D96"/>
    <w:rsid w:val="004D20A1"/>
    <w:rsid w:val="004D2188"/>
    <w:rsid w:val="004D232E"/>
    <w:rsid w:val="004D2B29"/>
    <w:rsid w:val="004D2D98"/>
    <w:rsid w:val="004D2F8A"/>
    <w:rsid w:val="004D3374"/>
    <w:rsid w:val="004D36C5"/>
    <w:rsid w:val="004D38F4"/>
    <w:rsid w:val="004D3C45"/>
    <w:rsid w:val="004D3DA0"/>
    <w:rsid w:val="004D3FED"/>
    <w:rsid w:val="004D4258"/>
    <w:rsid w:val="004D454A"/>
    <w:rsid w:val="004D5E27"/>
    <w:rsid w:val="004D6032"/>
    <w:rsid w:val="004D6B1B"/>
    <w:rsid w:val="004D6FA7"/>
    <w:rsid w:val="004D6FD3"/>
    <w:rsid w:val="004D70E5"/>
    <w:rsid w:val="004D7341"/>
    <w:rsid w:val="004D75F5"/>
    <w:rsid w:val="004D767A"/>
    <w:rsid w:val="004D7A1F"/>
    <w:rsid w:val="004D7E99"/>
    <w:rsid w:val="004E00A5"/>
    <w:rsid w:val="004E0466"/>
    <w:rsid w:val="004E07FC"/>
    <w:rsid w:val="004E082C"/>
    <w:rsid w:val="004E08C8"/>
    <w:rsid w:val="004E0F80"/>
    <w:rsid w:val="004E0F87"/>
    <w:rsid w:val="004E138A"/>
    <w:rsid w:val="004E16B4"/>
    <w:rsid w:val="004E176D"/>
    <w:rsid w:val="004E27FB"/>
    <w:rsid w:val="004E298C"/>
    <w:rsid w:val="004E2A0C"/>
    <w:rsid w:val="004E2A2E"/>
    <w:rsid w:val="004E2E8E"/>
    <w:rsid w:val="004E307A"/>
    <w:rsid w:val="004E3829"/>
    <w:rsid w:val="004E3CC1"/>
    <w:rsid w:val="004E4145"/>
    <w:rsid w:val="004E429B"/>
    <w:rsid w:val="004E4471"/>
    <w:rsid w:val="004E4D11"/>
    <w:rsid w:val="004E4D3E"/>
    <w:rsid w:val="004E5598"/>
    <w:rsid w:val="004E56C4"/>
    <w:rsid w:val="004E5756"/>
    <w:rsid w:val="004E59BF"/>
    <w:rsid w:val="004E5FA5"/>
    <w:rsid w:val="004E69AD"/>
    <w:rsid w:val="004E6E87"/>
    <w:rsid w:val="004E701F"/>
    <w:rsid w:val="004E730B"/>
    <w:rsid w:val="004E78F1"/>
    <w:rsid w:val="004E7DA3"/>
    <w:rsid w:val="004F0205"/>
    <w:rsid w:val="004F052C"/>
    <w:rsid w:val="004F06F6"/>
    <w:rsid w:val="004F0CD0"/>
    <w:rsid w:val="004F10EC"/>
    <w:rsid w:val="004F1183"/>
    <w:rsid w:val="004F1675"/>
    <w:rsid w:val="004F1B7B"/>
    <w:rsid w:val="004F1E89"/>
    <w:rsid w:val="004F1EA5"/>
    <w:rsid w:val="004F2675"/>
    <w:rsid w:val="004F2EEB"/>
    <w:rsid w:val="004F309C"/>
    <w:rsid w:val="004F3AD5"/>
    <w:rsid w:val="004F3F93"/>
    <w:rsid w:val="004F4767"/>
    <w:rsid w:val="004F4855"/>
    <w:rsid w:val="004F4915"/>
    <w:rsid w:val="004F4AD2"/>
    <w:rsid w:val="004F57B5"/>
    <w:rsid w:val="004F636F"/>
    <w:rsid w:val="004F640C"/>
    <w:rsid w:val="004F6555"/>
    <w:rsid w:val="004F6CFD"/>
    <w:rsid w:val="004F6FC0"/>
    <w:rsid w:val="004F7008"/>
    <w:rsid w:val="004F7CB8"/>
    <w:rsid w:val="00500220"/>
    <w:rsid w:val="00500241"/>
    <w:rsid w:val="005004A7"/>
    <w:rsid w:val="005004F1"/>
    <w:rsid w:val="0050093A"/>
    <w:rsid w:val="005009CF"/>
    <w:rsid w:val="00500BD1"/>
    <w:rsid w:val="00501CEB"/>
    <w:rsid w:val="00501F28"/>
    <w:rsid w:val="005020F6"/>
    <w:rsid w:val="0050220D"/>
    <w:rsid w:val="00502B15"/>
    <w:rsid w:val="00502BA1"/>
    <w:rsid w:val="00503121"/>
    <w:rsid w:val="0050325F"/>
    <w:rsid w:val="0050334E"/>
    <w:rsid w:val="0050339D"/>
    <w:rsid w:val="00503921"/>
    <w:rsid w:val="00503A16"/>
    <w:rsid w:val="00503E60"/>
    <w:rsid w:val="00503E92"/>
    <w:rsid w:val="00503F77"/>
    <w:rsid w:val="00503FBD"/>
    <w:rsid w:val="005040C1"/>
    <w:rsid w:val="005041F0"/>
    <w:rsid w:val="005049BE"/>
    <w:rsid w:val="00504B3F"/>
    <w:rsid w:val="00504DCF"/>
    <w:rsid w:val="0050508B"/>
    <w:rsid w:val="00505292"/>
    <w:rsid w:val="00505658"/>
    <w:rsid w:val="005058A4"/>
    <w:rsid w:val="00505AD3"/>
    <w:rsid w:val="00505C2F"/>
    <w:rsid w:val="0050625C"/>
    <w:rsid w:val="005064B0"/>
    <w:rsid w:val="00506AD0"/>
    <w:rsid w:val="00506ECE"/>
    <w:rsid w:val="00507365"/>
    <w:rsid w:val="005076AC"/>
    <w:rsid w:val="00507968"/>
    <w:rsid w:val="00507BCA"/>
    <w:rsid w:val="0051066D"/>
    <w:rsid w:val="00510993"/>
    <w:rsid w:val="005109AE"/>
    <w:rsid w:val="00510B47"/>
    <w:rsid w:val="00510E52"/>
    <w:rsid w:val="00511174"/>
    <w:rsid w:val="005111B1"/>
    <w:rsid w:val="0051125D"/>
    <w:rsid w:val="00511412"/>
    <w:rsid w:val="00511B09"/>
    <w:rsid w:val="00511F88"/>
    <w:rsid w:val="00512138"/>
    <w:rsid w:val="005121D4"/>
    <w:rsid w:val="005127A1"/>
    <w:rsid w:val="00512A0D"/>
    <w:rsid w:val="00512A96"/>
    <w:rsid w:val="00512FD8"/>
    <w:rsid w:val="00513354"/>
    <w:rsid w:val="00513436"/>
    <w:rsid w:val="00513545"/>
    <w:rsid w:val="00513901"/>
    <w:rsid w:val="005139A7"/>
    <w:rsid w:val="00513C7D"/>
    <w:rsid w:val="0051406D"/>
    <w:rsid w:val="00514166"/>
    <w:rsid w:val="005144B9"/>
    <w:rsid w:val="00514B21"/>
    <w:rsid w:val="00514CBC"/>
    <w:rsid w:val="00514EBF"/>
    <w:rsid w:val="00515268"/>
    <w:rsid w:val="00515481"/>
    <w:rsid w:val="00515FE4"/>
    <w:rsid w:val="005167BD"/>
    <w:rsid w:val="00516CAA"/>
    <w:rsid w:val="0051707A"/>
    <w:rsid w:val="0051727A"/>
    <w:rsid w:val="005176E6"/>
    <w:rsid w:val="00517EAF"/>
    <w:rsid w:val="005200AD"/>
    <w:rsid w:val="00520222"/>
    <w:rsid w:val="00520437"/>
    <w:rsid w:val="00520718"/>
    <w:rsid w:val="00520D93"/>
    <w:rsid w:val="00521B86"/>
    <w:rsid w:val="00521FD0"/>
    <w:rsid w:val="005220F6"/>
    <w:rsid w:val="00522ADB"/>
    <w:rsid w:val="00522DFB"/>
    <w:rsid w:val="00522E24"/>
    <w:rsid w:val="005232B8"/>
    <w:rsid w:val="0052357F"/>
    <w:rsid w:val="005238E9"/>
    <w:rsid w:val="00524BB1"/>
    <w:rsid w:val="00525644"/>
    <w:rsid w:val="005258AE"/>
    <w:rsid w:val="00525C20"/>
    <w:rsid w:val="00525C66"/>
    <w:rsid w:val="00525EFE"/>
    <w:rsid w:val="00525F62"/>
    <w:rsid w:val="005262F4"/>
    <w:rsid w:val="005264EA"/>
    <w:rsid w:val="005270B4"/>
    <w:rsid w:val="00527100"/>
    <w:rsid w:val="005275E7"/>
    <w:rsid w:val="005277D1"/>
    <w:rsid w:val="00527FD4"/>
    <w:rsid w:val="00530B53"/>
    <w:rsid w:val="005311BC"/>
    <w:rsid w:val="005314F5"/>
    <w:rsid w:val="00531715"/>
    <w:rsid w:val="00531750"/>
    <w:rsid w:val="00531F20"/>
    <w:rsid w:val="005323D9"/>
    <w:rsid w:val="0053249A"/>
    <w:rsid w:val="00532BD8"/>
    <w:rsid w:val="00534018"/>
    <w:rsid w:val="0053402F"/>
    <w:rsid w:val="00535D45"/>
    <w:rsid w:val="005360CA"/>
    <w:rsid w:val="00536100"/>
    <w:rsid w:val="005364AA"/>
    <w:rsid w:val="005364F5"/>
    <w:rsid w:val="00536740"/>
    <w:rsid w:val="00536A78"/>
    <w:rsid w:val="00537432"/>
    <w:rsid w:val="00537709"/>
    <w:rsid w:val="005401D9"/>
    <w:rsid w:val="0054059D"/>
    <w:rsid w:val="005406D5"/>
    <w:rsid w:val="005413CB"/>
    <w:rsid w:val="00541EFB"/>
    <w:rsid w:val="00542004"/>
    <w:rsid w:val="0054210B"/>
    <w:rsid w:val="0054228E"/>
    <w:rsid w:val="005423EE"/>
    <w:rsid w:val="00542951"/>
    <w:rsid w:val="00543348"/>
    <w:rsid w:val="00543357"/>
    <w:rsid w:val="00543521"/>
    <w:rsid w:val="00543937"/>
    <w:rsid w:val="00543A7A"/>
    <w:rsid w:val="00543DFD"/>
    <w:rsid w:val="00543E05"/>
    <w:rsid w:val="00543E19"/>
    <w:rsid w:val="00544368"/>
    <w:rsid w:val="00544371"/>
    <w:rsid w:val="00544CD9"/>
    <w:rsid w:val="005456C0"/>
    <w:rsid w:val="0054608C"/>
    <w:rsid w:val="005465BB"/>
    <w:rsid w:val="00546797"/>
    <w:rsid w:val="00546E2E"/>
    <w:rsid w:val="00547273"/>
    <w:rsid w:val="00547331"/>
    <w:rsid w:val="0054740F"/>
    <w:rsid w:val="00547499"/>
    <w:rsid w:val="00547BF2"/>
    <w:rsid w:val="00547E37"/>
    <w:rsid w:val="00551541"/>
    <w:rsid w:val="00551556"/>
    <w:rsid w:val="0055156A"/>
    <w:rsid w:val="00551EE9"/>
    <w:rsid w:val="005524DE"/>
    <w:rsid w:val="00552EE3"/>
    <w:rsid w:val="00554E1F"/>
    <w:rsid w:val="0055501B"/>
    <w:rsid w:val="0055524C"/>
    <w:rsid w:val="005559DD"/>
    <w:rsid w:val="00555CBB"/>
    <w:rsid w:val="00555EDF"/>
    <w:rsid w:val="00556953"/>
    <w:rsid w:val="00556C8E"/>
    <w:rsid w:val="00556D04"/>
    <w:rsid w:val="00556EBA"/>
    <w:rsid w:val="0055727B"/>
    <w:rsid w:val="00557379"/>
    <w:rsid w:val="00557795"/>
    <w:rsid w:val="0055792C"/>
    <w:rsid w:val="00557952"/>
    <w:rsid w:val="00557CD9"/>
    <w:rsid w:val="0056028E"/>
    <w:rsid w:val="005602B4"/>
    <w:rsid w:val="0056121A"/>
    <w:rsid w:val="005612CC"/>
    <w:rsid w:val="00561722"/>
    <w:rsid w:val="0056197F"/>
    <w:rsid w:val="00561C20"/>
    <w:rsid w:val="0056276D"/>
    <w:rsid w:val="00562833"/>
    <w:rsid w:val="0056316B"/>
    <w:rsid w:val="0056326A"/>
    <w:rsid w:val="00563E02"/>
    <w:rsid w:val="00564248"/>
    <w:rsid w:val="00565BF1"/>
    <w:rsid w:val="00565C85"/>
    <w:rsid w:val="005662CD"/>
    <w:rsid w:val="00566361"/>
    <w:rsid w:val="00566493"/>
    <w:rsid w:val="005668A6"/>
    <w:rsid w:val="00566C1F"/>
    <w:rsid w:val="00566E04"/>
    <w:rsid w:val="005671E7"/>
    <w:rsid w:val="0056723B"/>
    <w:rsid w:val="0056738E"/>
    <w:rsid w:val="00567B36"/>
    <w:rsid w:val="005706FE"/>
    <w:rsid w:val="00570C05"/>
    <w:rsid w:val="00570E86"/>
    <w:rsid w:val="00570EA1"/>
    <w:rsid w:val="00570F03"/>
    <w:rsid w:val="0057117D"/>
    <w:rsid w:val="00571235"/>
    <w:rsid w:val="00571267"/>
    <w:rsid w:val="005714AE"/>
    <w:rsid w:val="005714C2"/>
    <w:rsid w:val="0057164A"/>
    <w:rsid w:val="005719A3"/>
    <w:rsid w:val="00571B79"/>
    <w:rsid w:val="00571FA6"/>
    <w:rsid w:val="005739BB"/>
    <w:rsid w:val="005743CA"/>
    <w:rsid w:val="00574698"/>
    <w:rsid w:val="0057479B"/>
    <w:rsid w:val="005748A7"/>
    <w:rsid w:val="00574ADF"/>
    <w:rsid w:val="00574C3A"/>
    <w:rsid w:val="00575183"/>
    <w:rsid w:val="00575724"/>
    <w:rsid w:val="00575CD8"/>
    <w:rsid w:val="00576806"/>
    <w:rsid w:val="005771A6"/>
    <w:rsid w:val="005777C8"/>
    <w:rsid w:val="00577BEB"/>
    <w:rsid w:val="00580634"/>
    <w:rsid w:val="00580704"/>
    <w:rsid w:val="00580768"/>
    <w:rsid w:val="00580AC6"/>
    <w:rsid w:val="00580B56"/>
    <w:rsid w:val="005817E8"/>
    <w:rsid w:val="00581834"/>
    <w:rsid w:val="00581959"/>
    <w:rsid w:val="00582561"/>
    <w:rsid w:val="0058289C"/>
    <w:rsid w:val="005828FD"/>
    <w:rsid w:val="005829CA"/>
    <w:rsid w:val="00582EEC"/>
    <w:rsid w:val="005850F6"/>
    <w:rsid w:val="00585661"/>
    <w:rsid w:val="00585C7E"/>
    <w:rsid w:val="00585E0E"/>
    <w:rsid w:val="00586080"/>
    <w:rsid w:val="00586245"/>
    <w:rsid w:val="0058624B"/>
    <w:rsid w:val="0058648F"/>
    <w:rsid w:val="00586EE7"/>
    <w:rsid w:val="0058717F"/>
    <w:rsid w:val="0058769C"/>
    <w:rsid w:val="00587793"/>
    <w:rsid w:val="00587F30"/>
    <w:rsid w:val="0059000A"/>
    <w:rsid w:val="00590331"/>
    <w:rsid w:val="00590515"/>
    <w:rsid w:val="0059051E"/>
    <w:rsid w:val="0059064A"/>
    <w:rsid w:val="00590EED"/>
    <w:rsid w:val="00591B1F"/>
    <w:rsid w:val="00591CE8"/>
    <w:rsid w:val="0059219D"/>
    <w:rsid w:val="00592238"/>
    <w:rsid w:val="00592279"/>
    <w:rsid w:val="00592504"/>
    <w:rsid w:val="005939D0"/>
    <w:rsid w:val="00593D78"/>
    <w:rsid w:val="005941C7"/>
    <w:rsid w:val="00594222"/>
    <w:rsid w:val="0059422E"/>
    <w:rsid w:val="00594770"/>
    <w:rsid w:val="00594BC5"/>
    <w:rsid w:val="00594D6D"/>
    <w:rsid w:val="00595512"/>
    <w:rsid w:val="00595957"/>
    <w:rsid w:val="00595987"/>
    <w:rsid w:val="00595F32"/>
    <w:rsid w:val="0059694A"/>
    <w:rsid w:val="00596B30"/>
    <w:rsid w:val="00597862"/>
    <w:rsid w:val="005978F4"/>
    <w:rsid w:val="00597A46"/>
    <w:rsid w:val="00597ABE"/>
    <w:rsid w:val="00597BA2"/>
    <w:rsid w:val="005A03FA"/>
    <w:rsid w:val="005A06D1"/>
    <w:rsid w:val="005A0C39"/>
    <w:rsid w:val="005A0CE0"/>
    <w:rsid w:val="005A1184"/>
    <w:rsid w:val="005A17DA"/>
    <w:rsid w:val="005A192F"/>
    <w:rsid w:val="005A195D"/>
    <w:rsid w:val="005A1CBB"/>
    <w:rsid w:val="005A1EA4"/>
    <w:rsid w:val="005A203B"/>
    <w:rsid w:val="005A256C"/>
    <w:rsid w:val="005A2FD1"/>
    <w:rsid w:val="005A330A"/>
    <w:rsid w:val="005A3365"/>
    <w:rsid w:val="005A354C"/>
    <w:rsid w:val="005A35BD"/>
    <w:rsid w:val="005A3CCC"/>
    <w:rsid w:val="005A407E"/>
    <w:rsid w:val="005A4429"/>
    <w:rsid w:val="005A475A"/>
    <w:rsid w:val="005A47E3"/>
    <w:rsid w:val="005A4B28"/>
    <w:rsid w:val="005A4F34"/>
    <w:rsid w:val="005A505F"/>
    <w:rsid w:val="005A5754"/>
    <w:rsid w:val="005A5A8D"/>
    <w:rsid w:val="005A5ECA"/>
    <w:rsid w:val="005A69B8"/>
    <w:rsid w:val="005A745D"/>
    <w:rsid w:val="005A7A58"/>
    <w:rsid w:val="005B0B98"/>
    <w:rsid w:val="005B1CAF"/>
    <w:rsid w:val="005B1CDB"/>
    <w:rsid w:val="005B29FD"/>
    <w:rsid w:val="005B3386"/>
    <w:rsid w:val="005B3A42"/>
    <w:rsid w:val="005B4439"/>
    <w:rsid w:val="005B4647"/>
    <w:rsid w:val="005B46E0"/>
    <w:rsid w:val="005B49E7"/>
    <w:rsid w:val="005B511D"/>
    <w:rsid w:val="005B5125"/>
    <w:rsid w:val="005B5236"/>
    <w:rsid w:val="005B659D"/>
    <w:rsid w:val="005B67BC"/>
    <w:rsid w:val="005B67DC"/>
    <w:rsid w:val="005B6B04"/>
    <w:rsid w:val="005B700D"/>
    <w:rsid w:val="005C0114"/>
    <w:rsid w:val="005C07A2"/>
    <w:rsid w:val="005C08B0"/>
    <w:rsid w:val="005C1408"/>
    <w:rsid w:val="005C20CB"/>
    <w:rsid w:val="005C2C26"/>
    <w:rsid w:val="005C2D44"/>
    <w:rsid w:val="005C2DD0"/>
    <w:rsid w:val="005C3C70"/>
    <w:rsid w:val="005C3FBF"/>
    <w:rsid w:val="005C4348"/>
    <w:rsid w:val="005C4786"/>
    <w:rsid w:val="005C4848"/>
    <w:rsid w:val="005C5C88"/>
    <w:rsid w:val="005C6142"/>
    <w:rsid w:val="005C62A7"/>
    <w:rsid w:val="005C639B"/>
    <w:rsid w:val="005C6457"/>
    <w:rsid w:val="005C6722"/>
    <w:rsid w:val="005C6894"/>
    <w:rsid w:val="005C6AD3"/>
    <w:rsid w:val="005C6BAC"/>
    <w:rsid w:val="005C6D3A"/>
    <w:rsid w:val="005C7D06"/>
    <w:rsid w:val="005D0076"/>
    <w:rsid w:val="005D0173"/>
    <w:rsid w:val="005D0AEA"/>
    <w:rsid w:val="005D104C"/>
    <w:rsid w:val="005D1052"/>
    <w:rsid w:val="005D142F"/>
    <w:rsid w:val="005D14B0"/>
    <w:rsid w:val="005D27BB"/>
    <w:rsid w:val="005D2A01"/>
    <w:rsid w:val="005D2A91"/>
    <w:rsid w:val="005D324F"/>
    <w:rsid w:val="005D32A3"/>
    <w:rsid w:val="005D342D"/>
    <w:rsid w:val="005D3560"/>
    <w:rsid w:val="005D389D"/>
    <w:rsid w:val="005D3A62"/>
    <w:rsid w:val="005D4015"/>
    <w:rsid w:val="005D41F5"/>
    <w:rsid w:val="005D4367"/>
    <w:rsid w:val="005D4435"/>
    <w:rsid w:val="005D4966"/>
    <w:rsid w:val="005D4AC0"/>
    <w:rsid w:val="005D4D9A"/>
    <w:rsid w:val="005D5A27"/>
    <w:rsid w:val="005D5BB4"/>
    <w:rsid w:val="005D63F7"/>
    <w:rsid w:val="005D6963"/>
    <w:rsid w:val="005D6B8F"/>
    <w:rsid w:val="005D701F"/>
    <w:rsid w:val="005D762B"/>
    <w:rsid w:val="005E0B7D"/>
    <w:rsid w:val="005E0EF3"/>
    <w:rsid w:val="005E0FE2"/>
    <w:rsid w:val="005E1D04"/>
    <w:rsid w:val="005E3784"/>
    <w:rsid w:val="005E3A91"/>
    <w:rsid w:val="005E3D5E"/>
    <w:rsid w:val="005E4191"/>
    <w:rsid w:val="005E45CC"/>
    <w:rsid w:val="005E4C70"/>
    <w:rsid w:val="005E4F83"/>
    <w:rsid w:val="005E4F94"/>
    <w:rsid w:val="005E5995"/>
    <w:rsid w:val="005E6EC9"/>
    <w:rsid w:val="005E7529"/>
    <w:rsid w:val="005E7693"/>
    <w:rsid w:val="005E7A8A"/>
    <w:rsid w:val="005E7B98"/>
    <w:rsid w:val="005F00EB"/>
    <w:rsid w:val="005F02EF"/>
    <w:rsid w:val="005F047D"/>
    <w:rsid w:val="005F07CD"/>
    <w:rsid w:val="005F105B"/>
    <w:rsid w:val="005F10FC"/>
    <w:rsid w:val="005F13D1"/>
    <w:rsid w:val="005F1624"/>
    <w:rsid w:val="005F1DAE"/>
    <w:rsid w:val="005F200F"/>
    <w:rsid w:val="005F20E7"/>
    <w:rsid w:val="005F22D0"/>
    <w:rsid w:val="005F23CA"/>
    <w:rsid w:val="005F2AA7"/>
    <w:rsid w:val="005F2B14"/>
    <w:rsid w:val="005F2C10"/>
    <w:rsid w:val="005F2D9B"/>
    <w:rsid w:val="005F2F2F"/>
    <w:rsid w:val="005F3203"/>
    <w:rsid w:val="005F32AB"/>
    <w:rsid w:val="005F33E0"/>
    <w:rsid w:val="005F4034"/>
    <w:rsid w:val="005F442F"/>
    <w:rsid w:val="005F4591"/>
    <w:rsid w:val="005F4609"/>
    <w:rsid w:val="005F46E7"/>
    <w:rsid w:val="005F5187"/>
    <w:rsid w:val="005F520B"/>
    <w:rsid w:val="005F57A8"/>
    <w:rsid w:val="005F59A4"/>
    <w:rsid w:val="005F5C4E"/>
    <w:rsid w:val="005F5EBE"/>
    <w:rsid w:val="005F636E"/>
    <w:rsid w:val="005F68B4"/>
    <w:rsid w:val="005F6F32"/>
    <w:rsid w:val="0060041D"/>
    <w:rsid w:val="00600538"/>
    <w:rsid w:val="00600BB7"/>
    <w:rsid w:val="00600C86"/>
    <w:rsid w:val="00600DE9"/>
    <w:rsid w:val="00601B89"/>
    <w:rsid w:val="00602026"/>
    <w:rsid w:val="00602EF7"/>
    <w:rsid w:val="0060321D"/>
    <w:rsid w:val="006032F8"/>
    <w:rsid w:val="006052DE"/>
    <w:rsid w:val="00605AA7"/>
    <w:rsid w:val="00605F3B"/>
    <w:rsid w:val="00606208"/>
    <w:rsid w:val="00606868"/>
    <w:rsid w:val="0060695B"/>
    <w:rsid w:val="00606AD6"/>
    <w:rsid w:val="00606D5D"/>
    <w:rsid w:val="00607242"/>
    <w:rsid w:val="0060744D"/>
    <w:rsid w:val="006075CF"/>
    <w:rsid w:val="006076B1"/>
    <w:rsid w:val="006076BE"/>
    <w:rsid w:val="00607D46"/>
    <w:rsid w:val="00607F57"/>
    <w:rsid w:val="00610706"/>
    <w:rsid w:val="006108F3"/>
    <w:rsid w:val="006114EF"/>
    <w:rsid w:val="0061169C"/>
    <w:rsid w:val="00611845"/>
    <w:rsid w:val="006119E4"/>
    <w:rsid w:val="00611B90"/>
    <w:rsid w:val="00612016"/>
    <w:rsid w:val="006126CB"/>
    <w:rsid w:val="00613102"/>
    <w:rsid w:val="00613198"/>
    <w:rsid w:val="00613B15"/>
    <w:rsid w:val="00613D65"/>
    <w:rsid w:val="00613F61"/>
    <w:rsid w:val="00614093"/>
    <w:rsid w:val="0061428A"/>
    <w:rsid w:val="006144E5"/>
    <w:rsid w:val="00614984"/>
    <w:rsid w:val="00614BCF"/>
    <w:rsid w:val="00614D79"/>
    <w:rsid w:val="00614D8B"/>
    <w:rsid w:val="00614DF3"/>
    <w:rsid w:val="006162E3"/>
    <w:rsid w:val="0061640D"/>
    <w:rsid w:val="0061654E"/>
    <w:rsid w:val="00616AF9"/>
    <w:rsid w:val="00616E87"/>
    <w:rsid w:val="00617064"/>
    <w:rsid w:val="00617CCB"/>
    <w:rsid w:val="00617F23"/>
    <w:rsid w:val="006200E5"/>
    <w:rsid w:val="006202DF"/>
    <w:rsid w:val="00620322"/>
    <w:rsid w:val="0062059C"/>
    <w:rsid w:val="006205FB"/>
    <w:rsid w:val="00620E24"/>
    <w:rsid w:val="006217E5"/>
    <w:rsid w:val="006222D0"/>
    <w:rsid w:val="00622FCD"/>
    <w:rsid w:val="00623445"/>
    <w:rsid w:val="0062376F"/>
    <w:rsid w:val="006239B0"/>
    <w:rsid w:val="00623A09"/>
    <w:rsid w:val="00623B79"/>
    <w:rsid w:val="0062403B"/>
    <w:rsid w:val="00624166"/>
    <w:rsid w:val="00624748"/>
    <w:rsid w:val="00624CE2"/>
    <w:rsid w:val="00624CED"/>
    <w:rsid w:val="00625171"/>
    <w:rsid w:val="006255A4"/>
    <w:rsid w:val="00625F3F"/>
    <w:rsid w:val="006260EB"/>
    <w:rsid w:val="006262F4"/>
    <w:rsid w:val="00626336"/>
    <w:rsid w:val="00626B1E"/>
    <w:rsid w:val="00626C0A"/>
    <w:rsid w:val="00627959"/>
    <w:rsid w:val="00627A1E"/>
    <w:rsid w:val="00627BA8"/>
    <w:rsid w:val="00627D4A"/>
    <w:rsid w:val="00630046"/>
    <w:rsid w:val="006300B2"/>
    <w:rsid w:val="006301F7"/>
    <w:rsid w:val="006301FB"/>
    <w:rsid w:val="006308D4"/>
    <w:rsid w:val="00630D3B"/>
    <w:rsid w:val="0063100B"/>
    <w:rsid w:val="0063125F"/>
    <w:rsid w:val="0063149E"/>
    <w:rsid w:val="0063191C"/>
    <w:rsid w:val="006319AF"/>
    <w:rsid w:val="0063217A"/>
    <w:rsid w:val="006325E1"/>
    <w:rsid w:val="00632758"/>
    <w:rsid w:val="006329E9"/>
    <w:rsid w:val="00633198"/>
    <w:rsid w:val="00633215"/>
    <w:rsid w:val="00633353"/>
    <w:rsid w:val="006336FE"/>
    <w:rsid w:val="00633AA4"/>
    <w:rsid w:val="00633B88"/>
    <w:rsid w:val="00634695"/>
    <w:rsid w:val="00634D67"/>
    <w:rsid w:val="00635047"/>
    <w:rsid w:val="00635124"/>
    <w:rsid w:val="00635AAA"/>
    <w:rsid w:val="00635D5C"/>
    <w:rsid w:val="00636371"/>
    <w:rsid w:val="00636448"/>
    <w:rsid w:val="00636607"/>
    <w:rsid w:val="00636613"/>
    <w:rsid w:val="006367E1"/>
    <w:rsid w:val="00637057"/>
    <w:rsid w:val="00637060"/>
    <w:rsid w:val="00637076"/>
    <w:rsid w:val="00640CD3"/>
    <w:rsid w:val="00640DC0"/>
    <w:rsid w:val="00640F21"/>
    <w:rsid w:val="00641362"/>
    <w:rsid w:val="0064147E"/>
    <w:rsid w:val="00641CF5"/>
    <w:rsid w:val="00641E63"/>
    <w:rsid w:val="006427A6"/>
    <w:rsid w:val="00642C9C"/>
    <w:rsid w:val="00642D40"/>
    <w:rsid w:val="00642D43"/>
    <w:rsid w:val="00642FCE"/>
    <w:rsid w:val="00643861"/>
    <w:rsid w:val="00643888"/>
    <w:rsid w:val="006439EC"/>
    <w:rsid w:val="006447E5"/>
    <w:rsid w:val="006455E7"/>
    <w:rsid w:val="00645711"/>
    <w:rsid w:val="006458A9"/>
    <w:rsid w:val="00645FB6"/>
    <w:rsid w:val="00645FBF"/>
    <w:rsid w:val="00646277"/>
    <w:rsid w:val="00646D18"/>
    <w:rsid w:val="00647158"/>
    <w:rsid w:val="00647320"/>
    <w:rsid w:val="006473DA"/>
    <w:rsid w:val="006476EE"/>
    <w:rsid w:val="00650015"/>
    <w:rsid w:val="00650246"/>
    <w:rsid w:val="00650641"/>
    <w:rsid w:val="0065085A"/>
    <w:rsid w:val="00650C9D"/>
    <w:rsid w:val="006511DE"/>
    <w:rsid w:val="0065148C"/>
    <w:rsid w:val="00651A92"/>
    <w:rsid w:val="00651B4B"/>
    <w:rsid w:val="00651C35"/>
    <w:rsid w:val="00651E49"/>
    <w:rsid w:val="006526AE"/>
    <w:rsid w:val="00652D19"/>
    <w:rsid w:val="006535C7"/>
    <w:rsid w:val="00653804"/>
    <w:rsid w:val="006540AC"/>
    <w:rsid w:val="006540EE"/>
    <w:rsid w:val="006543A2"/>
    <w:rsid w:val="00654771"/>
    <w:rsid w:val="00654EF6"/>
    <w:rsid w:val="00655E83"/>
    <w:rsid w:val="00656443"/>
    <w:rsid w:val="00656D5E"/>
    <w:rsid w:val="00657303"/>
    <w:rsid w:val="006574F9"/>
    <w:rsid w:val="00657542"/>
    <w:rsid w:val="00657575"/>
    <w:rsid w:val="00657752"/>
    <w:rsid w:val="0065790B"/>
    <w:rsid w:val="00657916"/>
    <w:rsid w:val="006579F3"/>
    <w:rsid w:val="00660203"/>
    <w:rsid w:val="00660781"/>
    <w:rsid w:val="00660E08"/>
    <w:rsid w:val="00661FDA"/>
    <w:rsid w:val="0066217A"/>
    <w:rsid w:val="00662334"/>
    <w:rsid w:val="00662CAD"/>
    <w:rsid w:val="0066304B"/>
    <w:rsid w:val="00663371"/>
    <w:rsid w:val="00663D8C"/>
    <w:rsid w:val="00663E9D"/>
    <w:rsid w:val="0066476B"/>
    <w:rsid w:val="00664F84"/>
    <w:rsid w:val="006657E9"/>
    <w:rsid w:val="00666341"/>
    <w:rsid w:val="006665AC"/>
    <w:rsid w:val="00666A42"/>
    <w:rsid w:val="00666BC8"/>
    <w:rsid w:val="00667404"/>
    <w:rsid w:val="006676F5"/>
    <w:rsid w:val="00667ABB"/>
    <w:rsid w:val="00670063"/>
    <w:rsid w:val="0067028F"/>
    <w:rsid w:val="006705D8"/>
    <w:rsid w:val="0067062D"/>
    <w:rsid w:val="00670746"/>
    <w:rsid w:val="00670A15"/>
    <w:rsid w:val="006711C2"/>
    <w:rsid w:val="00671729"/>
    <w:rsid w:val="00671871"/>
    <w:rsid w:val="00671946"/>
    <w:rsid w:val="00671B45"/>
    <w:rsid w:val="0067202E"/>
    <w:rsid w:val="00672623"/>
    <w:rsid w:val="00672A8A"/>
    <w:rsid w:val="0067307C"/>
    <w:rsid w:val="0067336F"/>
    <w:rsid w:val="006735F3"/>
    <w:rsid w:val="00673F01"/>
    <w:rsid w:val="00674264"/>
    <w:rsid w:val="00674518"/>
    <w:rsid w:val="006745B7"/>
    <w:rsid w:val="00674EA3"/>
    <w:rsid w:val="00674F29"/>
    <w:rsid w:val="0067526C"/>
    <w:rsid w:val="00675352"/>
    <w:rsid w:val="006753FA"/>
    <w:rsid w:val="00676BFD"/>
    <w:rsid w:val="00676F0A"/>
    <w:rsid w:val="00677006"/>
    <w:rsid w:val="006775DB"/>
    <w:rsid w:val="006777CD"/>
    <w:rsid w:val="00677C36"/>
    <w:rsid w:val="00677E88"/>
    <w:rsid w:val="006809B5"/>
    <w:rsid w:val="00680BB1"/>
    <w:rsid w:val="006810F0"/>
    <w:rsid w:val="00681B3A"/>
    <w:rsid w:val="006826E0"/>
    <w:rsid w:val="00682735"/>
    <w:rsid w:val="00683ABA"/>
    <w:rsid w:val="00683F10"/>
    <w:rsid w:val="006847DE"/>
    <w:rsid w:val="006849A5"/>
    <w:rsid w:val="00684CD5"/>
    <w:rsid w:val="006852CF"/>
    <w:rsid w:val="00685B67"/>
    <w:rsid w:val="00685BF3"/>
    <w:rsid w:val="00685C3A"/>
    <w:rsid w:val="00685D75"/>
    <w:rsid w:val="00685FA1"/>
    <w:rsid w:val="00686EF3"/>
    <w:rsid w:val="00687146"/>
    <w:rsid w:val="00687929"/>
    <w:rsid w:val="006905BE"/>
    <w:rsid w:val="006906FE"/>
    <w:rsid w:val="006907FA"/>
    <w:rsid w:val="00690E42"/>
    <w:rsid w:val="0069141F"/>
    <w:rsid w:val="006915CE"/>
    <w:rsid w:val="00691C2C"/>
    <w:rsid w:val="00691F33"/>
    <w:rsid w:val="00691F95"/>
    <w:rsid w:val="00692B2B"/>
    <w:rsid w:val="0069349A"/>
    <w:rsid w:val="00693636"/>
    <w:rsid w:val="00693D15"/>
    <w:rsid w:val="006940C3"/>
    <w:rsid w:val="006941D9"/>
    <w:rsid w:val="00695014"/>
    <w:rsid w:val="006951FE"/>
    <w:rsid w:val="00695571"/>
    <w:rsid w:val="00696322"/>
    <w:rsid w:val="00696BCF"/>
    <w:rsid w:val="00696E61"/>
    <w:rsid w:val="00697529"/>
    <w:rsid w:val="00697631"/>
    <w:rsid w:val="006A0269"/>
    <w:rsid w:val="006A0339"/>
    <w:rsid w:val="006A0365"/>
    <w:rsid w:val="006A044F"/>
    <w:rsid w:val="006A05B7"/>
    <w:rsid w:val="006A0B6F"/>
    <w:rsid w:val="006A0FC6"/>
    <w:rsid w:val="006A1146"/>
    <w:rsid w:val="006A1149"/>
    <w:rsid w:val="006A1940"/>
    <w:rsid w:val="006A1A3A"/>
    <w:rsid w:val="006A1B44"/>
    <w:rsid w:val="006A1B93"/>
    <w:rsid w:val="006A1BE3"/>
    <w:rsid w:val="006A2D31"/>
    <w:rsid w:val="006A33A8"/>
    <w:rsid w:val="006A3527"/>
    <w:rsid w:val="006A37C3"/>
    <w:rsid w:val="006A397E"/>
    <w:rsid w:val="006A4232"/>
    <w:rsid w:val="006A424A"/>
    <w:rsid w:val="006A4D67"/>
    <w:rsid w:val="006A518B"/>
    <w:rsid w:val="006A518F"/>
    <w:rsid w:val="006A5475"/>
    <w:rsid w:val="006A5515"/>
    <w:rsid w:val="006A5CC3"/>
    <w:rsid w:val="006A5E3D"/>
    <w:rsid w:val="006A6289"/>
    <w:rsid w:val="006A65F9"/>
    <w:rsid w:val="006A6648"/>
    <w:rsid w:val="006A6D09"/>
    <w:rsid w:val="006A6D93"/>
    <w:rsid w:val="006A6FFF"/>
    <w:rsid w:val="006A71F6"/>
    <w:rsid w:val="006A73F7"/>
    <w:rsid w:val="006A7640"/>
    <w:rsid w:val="006A7E88"/>
    <w:rsid w:val="006B028F"/>
    <w:rsid w:val="006B0510"/>
    <w:rsid w:val="006B11BE"/>
    <w:rsid w:val="006B1D6F"/>
    <w:rsid w:val="006B1F09"/>
    <w:rsid w:val="006B257B"/>
    <w:rsid w:val="006B25FA"/>
    <w:rsid w:val="006B2CBF"/>
    <w:rsid w:val="006B3D2C"/>
    <w:rsid w:val="006B3FC2"/>
    <w:rsid w:val="006B4BBE"/>
    <w:rsid w:val="006B4D8C"/>
    <w:rsid w:val="006B4E1C"/>
    <w:rsid w:val="006B4E53"/>
    <w:rsid w:val="006B5327"/>
    <w:rsid w:val="006B5346"/>
    <w:rsid w:val="006B5BB9"/>
    <w:rsid w:val="006B5DE9"/>
    <w:rsid w:val="006B5FE5"/>
    <w:rsid w:val="006B6F3A"/>
    <w:rsid w:val="006B71EE"/>
    <w:rsid w:val="006B7B6B"/>
    <w:rsid w:val="006B7F0F"/>
    <w:rsid w:val="006B7F83"/>
    <w:rsid w:val="006C0107"/>
    <w:rsid w:val="006C040C"/>
    <w:rsid w:val="006C0418"/>
    <w:rsid w:val="006C0559"/>
    <w:rsid w:val="006C08AC"/>
    <w:rsid w:val="006C08EB"/>
    <w:rsid w:val="006C0C0A"/>
    <w:rsid w:val="006C0D41"/>
    <w:rsid w:val="006C1BDC"/>
    <w:rsid w:val="006C1CA7"/>
    <w:rsid w:val="006C1CFB"/>
    <w:rsid w:val="006C2101"/>
    <w:rsid w:val="006C29FE"/>
    <w:rsid w:val="006C2E84"/>
    <w:rsid w:val="006C3386"/>
    <w:rsid w:val="006C3616"/>
    <w:rsid w:val="006C377F"/>
    <w:rsid w:val="006C39EE"/>
    <w:rsid w:val="006C3B4D"/>
    <w:rsid w:val="006C3C1F"/>
    <w:rsid w:val="006C408A"/>
    <w:rsid w:val="006C48F8"/>
    <w:rsid w:val="006C5377"/>
    <w:rsid w:val="006C5D81"/>
    <w:rsid w:val="006C5F54"/>
    <w:rsid w:val="006C64C8"/>
    <w:rsid w:val="006C69B7"/>
    <w:rsid w:val="006C6B2A"/>
    <w:rsid w:val="006C6C13"/>
    <w:rsid w:val="006C7067"/>
    <w:rsid w:val="006C7A3C"/>
    <w:rsid w:val="006C7CAB"/>
    <w:rsid w:val="006C7D91"/>
    <w:rsid w:val="006D091C"/>
    <w:rsid w:val="006D0FA7"/>
    <w:rsid w:val="006D14FE"/>
    <w:rsid w:val="006D1D56"/>
    <w:rsid w:val="006D205B"/>
    <w:rsid w:val="006D2CFF"/>
    <w:rsid w:val="006D3558"/>
    <w:rsid w:val="006D388D"/>
    <w:rsid w:val="006D394A"/>
    <w:rsid w:val="006D42B2"/>
    <w:rsid w:val="006D4418"/>
    <w:rsid w:val="006D4618"/>
    <w:rsid w:val="006D4D0F"/>
    <w:rsid w:val="006D4F7A"/>
    <w:rsid w:val="006D51F1"/>
    <w:rsid w:val="006D537D"/>
    <w:rsid w:val="006D586C"/>
    <w:rsid w:val="006D599E"/>
    <w:rsid w:val="006D59C1"/>
    <w:rsid w:val="006D5EE4"/>
    <w:rsid w:val="006D6393"/>
    <w:rsid w:val="006D65D2"/>
    <w:rsid w:val="006D6DC4"/>
    <w:rsid w:val="006D75D7"/>
    <w:rsid w:val="006D7B1C"/>
    <w:rsid w:val="006E0609"/>
    <w:rsid w:val="006E0B03"/>
    <w:rsid w:val="006E0E28"/>
    <w:rsid w:val="006E12C3"/>
    <w:rsid w:val="006E1400"/>
    <w:rsid w:val="006E175B"/>
    <w:rsid w:val="006E1D5C"/>
    <w:rsid w:val="006E25F1"/>
    <w:rsid w:val="006E2BD7"/>
    <w:rsid w:val="006E3165"/>
    <w:rsid w:val="006E3468"/>
    <w:rsid w:val="006E3ABF"/>
    <w:rsid w:val="006E3FF2"/>
    <w:rsid w:val="006E4306"/>
    <w:rsid w:val="006E482D"/>
    <w:rsid w:val="006E4B59"/>
    <w:rsid w:val="006E4E1F"/>
    <w:rsid w:val="006E4FAC"/>
    <w:rsid w:val="006E5008"/>
    <w:rsid w:val="006E5284"/>
    <w:rsid w:val="006E5552"/>
    <w:rsid w:val="006E59A3"/>
    <w:rsid w:val="006E5D4C"/>
    <w:rsid w:val="006E5F82"/>
    <w:rsid w:val="006E63A0"/>
    <w:rsid w:val="006E69D8"/>
    <w:rsid w:val="006E6EED"/>
    <w:rsid w:val="006E6EF1"/>
    <w:rsid w:val="006E725F"/>
    <w:rsid w:val="006E75F0"/>
    <w:rsid w:val="006E7613"/>
    <w:rsid w:val="006E7A8B"/>
    <w:rsid w:val="006E7A90"/>
    <w:rsid w:val="006E7B3C"/>
    <w:rsid w:val="006E7BD1"/>
    <w:rsid w:val="006F0636"/>
    <w:rsid w:val="006F06F1"/>
    <w:rsid w:val="006F08FB"/>
    <w:rsid w:val="006F11B7"/>
    <w:rsid w:val="006F1665"/>
    <w:rsid w:val="006F1744"/>
    <w:rsid w:val="006F1E14"/>
    <w:rsid w:val="006F31CA"/>
    <w:rsid w:val="006F3AB1"/>
    <w:rsid w:val="006F3CD2"/>
    <w:rsid w:val="006F4223"/>
    <w:rsid w:val="006F43BF"/>
    <w:rsid w:val="006F4471"/>
    <w:rsid w:val="006F4894"/>
    <w:rsid w:val="006F4D92"/>
    <w:rsid w:val="006F523A"/>
    <w:rsid w:val="006F52C0"/>
    <w:rsid w:val="006F59AD"/>
    <w:rsid w:val="006F5C9F"/>
    <w:rsid w:val="006F6013"/>
    <w:rsid w:val="006F6285"/>
    <w:rsid w:val="006F66B0"/>
    <w:rsid w:val="006F6CC1"/>
    <w:rsid w:val="006F7437"/>
    <w:rsid w:val="006F79CC"/>
    <w:rsid w:val="006F79E4"/>
    <w:rsid w:val="006F7F8E"/>
    <w:rsid w:val="0070021A"/>
    <w:rsid w:val="007015A7"/>
    <w:rsid w:val="00701873"/>
    <w:rsid w:val="00701CAF"/>
    <w:rsid w:val="0070229C"/>
    <w:rsid w:val="0070250D"/>
    <w:rsid w:val="00702D96"/>
    <w:rsid w:val="007032DA"/>
    <w:rsid w:val="00703938"/>
    <w:rsid w:val="0070442E"/>
    <w:rsid w:val="00704453"/>
    <w:rsid w:val="00704990"/>
    <w:rsid w:val="00704C67"/>
    <w:rsid w:val="00704CD6"/>
    <w:rsid w:val="00704D7B"/>
    <w:rsid w:val="00704EB1"/>
    <w:rsid w:val="007050D2"/>
    <w:rsid w:val="0070542A"/>
    <w:rsid w:val="00705710"/>
    <w:rsid w:val="007058F2"/>
    <w:rsid w:val="00705A0D"/>
    <w:rsid w:val="00705D37"/>
    <w:rsid w:val="00705F73"/>
    <w:rsid w:val="0070605C"/>
    <w:rsid w:val="00706C7C"/>
    <w:rsid w:val="00706DEB"/>
    <w:rsid w:val="007070F2"/>
    <w:rsid w:val="00707130"/>
    <w:rsid w:val="00707204"/>
    <w:rsid w:val="00707725"/>
    <w:rsid w:val="007100C1"/>
    <w:rsid w:val="00710820"/>
    <w:rsid w:val="00710C0F"/>
    <w:rsid w:val="00711249"/>
    <w:rsid w:val="007117E1"/>
    <w:rsid w:val="00711B0B"/>
    <w:rsid w:val="00711BF9"/>
    <w:rsid w:val="00711D1A"/>
    <w:rsid w:val="00711F0E"/>
    <w:rsid w:val="007129F0"/>
    <w:rsid w:val="00712C58"/>
    <w:rsid w:val="00712F8A"/>
    <w:rsid w:val="00713821"/>
    <w:rsid w:val="007138DB"/>
    <w:rsid w:val="00713F67"/>
    <w:rsid w:val="00714B3D"/>
    <w:rsid w:val="00715076"/>
    <w:rsid w:val="007159A5"/>
    <w:rsid w:val="00716693"/>
    <w:rsid w:val="007167D2"/>
    <w:rsid w:val="007171BB"/>
    <w:rsid w:val="00720029"/>
    <w:rsid w:val="00720177"/>
    <w:rsid w:val="0072054B"/>
    <w:rsid w:val="00720672"/>
    <w:rsid w:val="007208D1"/>
    <w:rsid w:val="0072096D"/>
    <w:rsid w:val="007209E2"/>
    <w:rsid w:val="007209EF"/>
    <w:rsid w:val="00721452"/>
    <w:rsid w:val="007215F2"/>
    <w:rsid w:val="0072245F"/>
    <w:rsid w:val="00722601"/>
    <w:rsid w:val="007226D1"/>
    <w:rsid w:val="007228DC"/>
    <w:rsid w:val="00722AEA"/>
    <w:rsid w:val="007231FB"/>
    <w:rsid w:val="00723B8D"/>
    <w:rsid w:val="007242AD"/>
    <w:rsid w:val="00724EA4"/>
    <w:rsid w:val="00725267"/>
    <w:rsid w:val="007252E2"/>
    <w:rsid w:val="00725887"/>
    <w:rsid w:val="0072591B"/>
    <w:rsid w:val="00726123"/>
    <w:rsid w:val="00726C81"/>
    <w:rsid w:val="00726E65"/>
    <w:rsid w:val="0072709F"/>
    <w:rsid w:val="00727396"/>
    <w:rsid w:val="00727546"/>
    <w:rsid w:val="0072781F"/>
    <w:rsid w:val="007279D7"/>
    <w:rsid w:val="00727DAB"/>
    <w:rsid w:val="0073003E"/>
    <w:rsid w:val="00730136"/>
    <w:rsid w:val="007308C4"/>
    <w:rsid w:val="00730BA0"/>
    <w:rsid w:val="00730CAA"/>
    <w:rsid w:val="007313D0"/>
    <w:rsid w:val="007319EB"/>
    <w:rsid w:val="00731B13"/>
    <w:rsid w:val="00732056"/>
    <w:rsid w:val="007320A8"/>
    <w:rsid w:val="007323F4"/>
    <w:rsid w:val="007323F7"/>
    <w:rsid w:val="00732544"/>
    <w:rsid w:val="00732B9A"/>
    <w:rsid w:val="00732C37"/>
    <w:rsid w:val="00732C96"/>
    <w:rsid w:val="00732CD3"/>
    <w:rsid w:val="007331CA"/>
    <w:rsid w:val="00733419"/>
    <w:rsid w:val="00733FB9"/>
    <w:rsid w:val="00734211"/>
    <w:rsid w:val="00734BA8"/>
    <w:rsid w:val="0073533F"/>
    <w:rsid w:val="0073677D"/>
    <w:rsid w:val="00736C5E"/>
    <w:rsid w:val="0073709F"/>
    <w:rsid w:val="0073727A"/>
    <w:rsid w:val="007376C3"/>
    <w:rsid w:val="00737A18"/>
    <w:rsid w:val="00740D4C"/>
    <w:rsid w:val="00740F05"/>
    <w:rsid w:val="00741266"/>
    <w:rsid w:val="00741323"/>
    <w:rsid w:val="00741BCC"/>
    <w:rsid w:val="00741BE0"/>
    <w:rsid w:val="00741DC0"/>
    <w:rsid w:val="007423F3"/>
    <w:rsid w:val="00743305"/>
    <w:rsid w:val="0074380C"/>
    <w:rsid w:val="00743C9A"/>
    <w:rsid w:val="007442C8"/>
    <w:rsid w:val="00744E05"/>
    <w:rsid w:val="00745A55"/>
    <w:rsid w:val="00745B54"/>
    <w:rsid w:val="007460D8"/>
    <w:rsid w:val="0074647A"/>
    <w:rsid w:val="00746729"/>
    <w:rsid w:val="007469C9"/>
    <w:rsid w:val="00746BB6"/>
    <w:rsid w:val="00746DAA"/>
    <w:rsid w:val="00746F35"/>
    <w:rsid w:val="00747307"/>
    <w:rsid w:val="0074767B"/>
    <w:rsid w:val="007477FC"/>
    <w:rsid w:val="007478D2"/>
    <w:rsid w:val="0075084C"/>
    <w:rsid w:val="007508AA"/>
    <w:rsid w:val="00750E69"/>
    <w:rsid w:val="007510E1"/>
    <w:rsid w:val="00751214"/>
    <w:rsid w:val="007520F3"/>
    <w:rsid w:val="00752787"/>
    <w:rsid w:val="007538B3"/>
    <w:rsid w:val="00753CF8"/>
    <w:rsid w:val="00753D28"/>
    <w:rsid w:val="007540AF"/>
    <w:rsid w:val="00754153"/>
    <w:rsid w:val="007541E3"/>
    <w:rsid w:val="00754639"/>
    <w:rsid w:val="0075477B"/>
    <w:rsid w:val="0075497A"/>
    <w:rsid w:val="00754F05"/>
    <w:rsid w:val="00756484"/>
    <w:rsid w:val="007564E6"/>
    <w:rsid w:val="0075659A"/>
    <w:rsid w:val="007568AA"/>
    <w:rsid w:val="00756F57"/>
    <w:rsid w:val="00756FFF"/>
    <w:rsid w:val="0075799E"/>
    <w:rsid w:val="00757C17"/>
    <w:rsid w:val="00760BC9"/>
    <w:rsid w:val="00760D0B"/>
    <w:rsid w:val="00760FF9"/>
    <w:rsid w:val="007615C6"/>
    <w:rsid w:val="007618FA"/>
    <w:rsid w:val="007623BC"/>
    <w:rsid w:val="00763567"/>
    <w:rsid w:val="007637C6"/>
    <w:rsid w:val="00763878"/>
    <w:rsid w:val="00763F45"/>
    <w:rsid w:val="00763FFB"/>
    <w:rsid w:val="007640C5"/>
    <w:rsid w:val="007644F7"/>
    <w:rsid w:val="00764BD7"/>
    <w:rsid w:val="00764D21"/>
    <w:rsid w:val="007652EC"/>
    <w:rsid w:val="007655BD"/>
    <w:rsid w:val="0076696C"/>
    <w:rsid w:val="00766B3E"/>
    <w:rsid w:val="00766DF3"/>
    <w:rsid w:val="00766FA9"/>
    <w:rsid w:val="007671D5"/>
    <w:rsid w:val="00767C78"/>
    <w:rsid w:val="007702BC"/>
    <w:rsid w:val="0077033D"/>
    <w:rsid w:val="0077064A"/>
    <w:rsid w:val="00770741"/>
    <w:rsid w:val="00770878"/>
    <w:rsid w:val="007708B7"/>
    <w:rsid w:val="007708FE"/>
    <w:rsid w:val="00770C38"/>
    <w:rsid w:val="00770D2D"/>
    <w:rsid w:val="00770DDB"/>
    <w:rsid w:val="00770E7D"/>
    <w:rsid w:val="00771261"/>
    <w:rsid w:val="00771784"/>
    <w:rsid w:val="00771D66"/>
    <w:rsid w:val="00772165"/>
    <w:rsid w:val="007727FB"/>
    <w:rsid w:val="00772E53"/>
    <w:rsid w:val="00773A0C"/>
    <w:rsid w:val="00773AD1"/>
    <w:rsid w:val="00773B49"/>
    <w:rsid w:val="00773C77"/>
    <w:rsid w:val="00773D1A"/>
    <w:rsid w:val="00774654"/>
    <w:rsid w:val="007747AE"/>
    <w:rsid w:val="007748B6"/>
    <w:rsid w:val="00774E3F"/>
    <w:rsid w:val="00775008"/>
    <w:rsid w:val="00775476"/>
    <w:rsid w:val="00775795"/>
    <w:rsid w:val="00775A7B"/>
    <w:rsid w:val="00775BB2"/>
    <w:rsid w:val="007760A4"/>
    <w:rsid w:val="0077712F"/>
    <w:rsid w:val="00780574"/>
    <w:rsid w:val="007806BB"/>
    <w:rsid w:val="00780C07"/>
    <w:rsid w:val="00780CF9"/>
    <w:rsid w:val="00781A92"/>
    <w:rsid w:val="0078221B"/>
    <w:rsid w:val="00782404"/>
    <w:rsid w:val="00782F86"/>
    <w:rsid w:val="0078324A"/>
    <w:rsid w:val="007833E6"/>
    <w:rsid w:val="00783628"/>
    <w:rsid w:val="007836E2"/>
    <w:rsid w:val="00783A3A"/>
    <w:rsid w:val="007841BB"/>
    <w:rsid w:val="00784274"/>
    <w:rsid w:val="00784408"/>
    <w:rsid w:val="00784932"/>
    <w:rsid w:val="00784B38"/>
    <w:rsid w:val="00784D6D"/>
    <w:rsid w:val="00785951"/>
    <w:rsid w:val="00785977"/>
    <w:rsid w:val="00785BC9"/>
    <w:rsid w:val="007868C6"/>
    <w:rsid w:val="00786E84"/>
    <w:rsid w:val="00787164"/>
    <w:rsid w:val="0078734F"/>
    <w:rsid w:val="007875FB"/>
    <w:rsid w:val="007876E4"/>
    <w:rsid w:val="007878B6"/>
    <w:rsid w:val="0078793D"/>
    <w:rsid w:val="00787BBD"/>
    <w:rsid w:val="00787E32"/>
    <w:rsid w:val="00790428"/>
    <w:rsid w:val="007904E9"/>
    <w:rsid w:val="00790767"/>
    <w:rsid w:val="0079099D"/>
    <w:rsid w:val="00790B84"/>
    <w:rsid w:val="00790D2B"/>
    <w:rsid w:val="00791047"/>
    <w:rsid w:val="007911A5"/>
    <w:rsid w:val="00792020"/>
    <w:rsid w:val="00792378"/>
    <w:rsid w:val="0079268E"/>
    <w:rsid w:val="00793122"/>
    <w:rsid w:val="007933EE"/>
    <w:rsid w:val="00793514"/>
    <w:rsid w:val="00793B3C"/>
    <w:rsid w:val="007943CB"/>
    <w:rsid w:val="00794E5B"/>
    <w:rsid w:val="00795C3D"/>
    <w:rsid w:val="00795C8B"/>
    <w:rsid w:val="00795E81"/>
    <w:rsid w:val="00795F51"/>
    <w:rsid w:val="007967A2"/>
    <w:rsid w:val="007969A5"/>
    <w:rsid w:val="007969A8"/>
    <w:rsid w:val="00796E32"/>
    <w:rsid w:val="0079718A"/>
    <w:rsid w:val="007971F5"/>
    <w:rsid w:val="00797257"/>
    <w:rsid w:val="007972A1"/>
    <w:rsid w:val="00797530"/>
    <w:rsid w:val="00797745"/>
    <w:rsid w:val="00797FF8"/>
    <w:rsid w:val="007A0572"/>
    <w:rsid w:val="007A07EB"/>
    <w:rsid w:val="007A13C8"/>
    <w:rsid w:val="007A1B69"/>
    <w:rsid w:val="007A1E1C"/>
    <w:rsid w:val="007A1EE0"/>
    <w:rsid w:val="007A2177"/>
    <w:rsid w:val="007A233D"/>
    <w:rsid w:val="007A28D9"/>
    <w:rsid w:val="007A2DB9"/>
    <w:rsid w:val="007A2EDE"/>
    <w:rsid w:val="007A3170"/>
    <w:rsid w:val="007A32A0"/>
    <w:rsid w:val="007A4711"/>
    <w:rsid w:val="007A533A"/>
    <w:rsid w:val="007A5C89"/>
    <w:rsid w:val="007A5CE4"/>
    <w:rsid w:val="007A6E11"/>
    <w:rsid w:val="007A6E99"/>
    <w:rsid w:val="007A722F"/>
    <w:rsid w:val="007A75C1"/>
    <w:rsid w:val="007A75EE"/>
    <w:rsid w:val="007A763C"/>
    <w:rsid w:val="007A7BC4"/>
    <w:rsid w:val="007A7CC7"/>
    <w:rsid w:val="007B017F"/>
    <w:rsid w:val="007B0ADF"/>
    <w:rsid w:val="007B0E86"/>
    <w:rsid w:val="007B1147"/>
    <w:rsid w:val="007B1B5A"/>
    <w:rsid w:val="007B217E"/>
    <w:rsid w:val="007B218B"/>
    <w:rsid w:val="007B23D7"/>
    <w:rsid w:val="007B25A3"/>
    <w:rsid w:val="007B279F"/>
    <w:rsid w:val="007B399A"/>
    <w:rsid w:val="007B41F8"/>
    <w:rsid w:val="007B44F5"/>
    <w:rsid w:val="007B475D"/>
    <w:rsid w:val="007B478D"/>
    <w:rsid w:val="007B4C58"/>
    <w:rsid w:val="007B4E0A"/>
    <w:rsid w:val="007B5524"/>
    <w:rsid w:val="007B5D2F"/>
    <w:rsid w:val="007B64C5"/>
    <w:rsid w:val="007B6CD5"/>
    <w:rsid w:val="007B71F1"/>
    <w:rsid w:val="007B74E7"/>
    <w:rsid w:val="007B7879"/>
    <w:rsid w:val="007B78B9"/>
    <w:rsid w:val="007B79FA"/>
    <w:rsid w:val="007B7A31"/>
    <w:rsid w:val="007B7EFE"/>
    <w:rsid w:val="007C061A"/>
    <w:rsid w:val="007C084F"/>
    <w:rsid w:val="007C1439"/>
    <w:rsid w:val="007C14FC"/>
    <w:rsid w:val="007C187D"/>
    <w:rsid w:val="007C1A6E"/>
    <w:rsid w:val="007C1B07"/>
    <w:rsid w:val="007C1B6D"/>
    <w:rsid w:val="007C1DD8"/>
    <w:rsid w:val="007C27D0"/>
    <w:rsid w:val="007C2847"/>
    <w:rsid w:val="007C3165"/>
    <w:rsid w:val="007C3619"/>
    <w:rsid w:val="007C392A"/>
    <w:rsid w:val="007C3B52"/>
    <w:rsid w:val="007C3BC1"/>
    <w:rsid w:val="007C4BE5"/>
    <w:rsid w:val="007C4E85"/>
    <w:rsid w:val="007C4F2B"/>
    <w:rsid w:val="007C4F97"/>
    <w:rsid w:val="007C55DE"/>
    <w:rsid w:val="007C5A2F"/>
    <w:rsid w:val="007C68C4"/>
    <w:rsid w:val="007C6E75"/>
    <w:rsid w:val="007C6F42"/>
    <w:rsid w:val="007C6FBF"/>
    <w:rsid w:val="007C7435"/>
    <w:rsid w:val="007C7611"/>
    <w:rsid w:val="007C77E7"/>
    <w:rsid w:val="007C79CB"/>
    <w:rsid w:val="007C7B75"/>
    <w:rsid w:val="007C7C30"/>
    <w:rsid w:val="007D0239"/>
    <w:rsid w:val="007D0746"/>
    <w:rsid w:val="007D0CD5"/>
    <w:rsid w:val="007D1217"/>
    <w:rsid w:val="007D1361"/>
    <w:rsid w:val="007D1696"/>
    <w:rsid w:val="007D1805"/>
    <w:rsid w:val="007D2492"/>
    <w:rsid w:val="007D26B7"/>
    <w:rsid w:val="007D2729"/>
    <w:rsid w:val="007D2E46"/>
    <w:rsid w:val="007D3A04"/>
    <w:rsid w:val="007D3BBB"/>
    <w:rsid w:val="007D3C3F"/>
    <w:rsid w:val="007D3E54"/>
    <w:rsid w:val="007D43AE"/>
    <w:rsid w:val="007D4512"/>
    <w:rsid w:val="007D45ED"/>
    <w:rsid w:val="007D4974"/>
    <w:rsid w:val="007D519E"/>
    <w:rsid w:val="007D5C29"/>
    <w:rsid w:val="007D5C86"/>
    <w:rsid w:val="007D5E01"/>
    <w:rsid w:val="007D5FAB"/>
    <w:rsid w:val="007D6A34"/>
    <w:rsid w:val="007D6FC4"/>
    <w:rsid w:val="007D709C"/>
    <w:rsid w:val="007D7112"/>
    <w:rsid w:val="007D7E4D"/>
    <w:rsid w:val="007E00C2"/>
    <w:rsid w:val="007E0167"/>
    <w:rsid w:val="007E01EC"/>
    <w:rsid w:val="007E2213"/>
    <w:rsid w:val="007E2629"/>
    <w:rsid w:val="007E2CC9"/>
    <w:rsid w:val="007E2D4A"/>
    <w:rsid w:val="007E3B41"/>
    <w:rsid w:val="007E3C4E"/>
    <w:rsid w:val="007E3CB2"/>
    <w:rsid w:val="007E3EAD"/>
    <w:rsid w:val="007E403C"/>
    <w:rsid w:val="007E43CA"/>
    <w:rsid w:val="007E449B"/>
    <w:rsid w:val="007E4645"/>
    <w:rsid w:val="007E53C6"/>
    <w:rsid w:val="007E563C"/>
    <w:rsid w:val="007E5908"/>
    <w:rsid w:val="007E5D70"/>
    <w:rsid w:val="007E6687"/>
    <w:rsid w:val="007E6985"/>
    <w:rsid w:val="007E6E9B"/>
    <w:rsid w:val="007E6F1E"/>
    <w:rsid w:val="007E7716"/>
    <w:rsid w:val="007F0120"/>
    <w:rsid w:val="007F02C9"/>
    <w:rsid w:val="007F0509"/>
    <w:rsid w:val="007F063D"/>
    <w:rsid w:val="007F096C"/>
    <w:rsid w:val="007F0D8D"/>
    <w:rsid w:val="007F0EA8"/>
    <w:rsid w:val="007F10E4"/>
    <w:rsid w:val="007F1270"/>
    <w:rsid w:val="007F1450"/>
    <w:rsid w:val="007F173C"/>
    <w:rsid w:val="007F2169"/>
    <w:rsid w:val="007F2393"/>
    <w:rsid w:val="007F2550"/>
    <w:rsid w:val="007F2E42"/>
    <w:rsid w:val="007F3686"/>
    <w:rsid w:val="007F3889"/>
    <w:rsid w:val="007F3D1E"/>
    <w:rsid w:val="007F4097"/>
    <w:rsid w:val="007F49E3"/>
    <w:rsid w:val="007F4CC2"/>
    <w:rsid w:val="007F632C"/>
    <w:rsid w:val="007F6775"/>
    <w:rsid w:val="007F75FB"/>
    <w:rsid w:val="0080015E"/>
    <w:rsid w:val="00800864"/>
    <w:rsid w:val="00800916"/>
    <w:rsid w:val="00800C63"/>
    <w:rsid w:val="0080153D"/>
    <w:rsid w:val="00801A8A"/>
    <w:rsid w:val="00801BC5"/>
    <w:rsid w:val="00801E43"/>
    <w:rsid w:val="00802510"/>
    <w:rsid w:val="00802BA6"/>
    <w:rsid w:val="00802BDD"/>
    <w:rsid w:val="00802C2F"/>
    <w:rsid w:val="00803565"/>
    <w:rsid w:val="00803AC7"/>
    <w:rsid w:val="00804209"/>
    <w:rsid w:val="0080433D"/>
    <w:rsid w:val="00804468"/>
    <w:rsid w:val="0080496E"/>
    <w:rsid w:val="00804F25"/>
    <w:rsid w:val="00805077"/>
    <w:rsid w:val="00805EB4"/>
    <w:rsid w:val="00805EDC"/>
    <w:rsid w:val="00805F03"/>
    <w:rsid w:val="00806479"/>
    <w:rsid w:val="008069A0"/>
    <w:rsid w:val="00806C2C"/>
    <w:rsid w:val="00806DEF"/>
    <w:rsid w:val="0080703D"/>
    <w:rsid w:val="00807178"/>
    <w:rsid w:val="00810642"/>
    <w:rsid w:val="00810E76"/>
    <w:rsid w:val="008115DA"/>
    <w:rsid w:val="0081193F"/>
    <w:rsid w:val="0081299C"/>
    <w:rsid w:val="0081309E"/>
    <w:rsid w:val="008135C6"/>
    <w:rsid w:val="00813705"/>
    <w:rsid w:val="008138BB"/>
    <w:rsid w:val="008139BC"/>
    <w:rsid w:val="008140F3"/>
    <w:rsid w:val="008145C6"/>
    <w:rsid w:val="00814D0D"/>
    <w:rsid w:val="0081565E"/>
    <w:rsid w:val="0081576A"/>
    <w:rsid w:val="00815D6E"/>
    <w:rsid w:val="00816476"/>
    <w:rsid w:val="00816493"/>
    <w:rsid w:val="008164DA"/>
    <w:rsid w:val="0081682F"/>
    <w:rsid w:val="008168FC"/>
    <w:rsid w:val="00816AD7"/>
    <w:rsid w:val="00816CD9"/>
    <w:rsid w:val="00816DE1"/>
    <w:rsid w:val="00817064"/>
    <w:rsid w:val="00817532"/>
    <w:rsid w:val="0081759F"/>
    <w:rsid w:val="008209E4"/>
    <w:rsid w:val="00820B16"/>
    <w:rsid w:val="008217A3"/>
    <w:rsid w:val="008229C7"/>
    <w:rsid w:val="00822CD9"/>
    <w:rsid w:val="00822FDC"/>
    <w:rsid w:val="00823019"/>
    <w:rsid w:val="008239B5"/>
    <w:rsid w:val="00823CB1"/>
    <w:rsid w:val="008240FE"/>
    <w:rsid w:val="0082417E"/>
    <w:rsid w:val="00824737"/>
    <w:rsid w:val="0082479C"/>
    <w:rsid w:val="00824FCD"/>
    <w:rsid w:val="00825196"/>
    <w:rsid w:val="0082563F"/>
    <w:rsid w:val="00825775"/>
    <w:rsid w:val="00825AEA"/>
    <w:rsid w:val="00825B13"/>
    <w:rsid w:val="00825C29"/>
    <w:rsid w:val="00826057"/>
    <w:rsid w:val="00826472"/>
    <w:rsid w:val="00826535"/>
    <w:rsid w:val="00826A7D"/>
    <w:rsid w:val="008279E5"/>
    <w:rsid w:val="00827ACB"/>
    <w:rsid w:val="00827E8F"/>
    <w:rsid w:val="00830300"/>
    <w:rsid w:val="00830AFA"/>
    <w:rsid w:val="00830E08"/>
    <w:rsid w:val="00830F64"/>
    <w:rsid w:val="0083127F"/>
    <w:rsid w:val="0083136D"/>
    <w:rsid w:val="00831990"/>
    <w:rsid w:val="00831F63"/>
    <w:rsid w:val="0083204B"/>
    <w:rsid w:val="00832A09"/>
    <w:rsid w:val="00832C3A"/>
    <w:rsid w:val="008332B8"/>
    <w:rsid w:val="00833CC0"/>
    <w:rsid w:val="00834000"/>
    <w:rsid w:val="008342D0"/>
    <w:rsid w:val="008347FA"/>
    <w:rsid w:val="00834F9D"/>
    <w:rsid w:val="0083557C"/>
    <w:rsid w:val="008358BB"/>
    <w:rsid w:val="00835A65"/>
    <w:rsid w:val="0083607C"/>
    <w:rsid w:val="00836180"/>
    <w:rsid w:val="00836503"/>
    <w:rsid w:val="00836EB1"/>
    <w:rsid w:val="00836FD8"/>
    <w:rsid w:val="00837176"/>
    <w:rsid w:val="0083747D"/>
    <w:rsid w:val="0084085D"/>
    <w:rsid w:val="008409C9"/>
    <w:rsid w:val="00840AAC"/>
    <w:rsid w:val="00841150"/>
    <w:rsid w:val="00841534"/>
    <w:rsid w:val="00841969"/>
    <w:rsid w:val="00841B84"/>
    <w:rsid w:val="00841FEA"/>
    <w:rsid w:val="0084209F"/>
    <w:rsid w:val="008423EA"/>
    <w:rsid w:val="008425F4"/>
    <w:rsid w:val="008427CC"/>
    <w:rsid w:val="00842A25"/>
    <w:rsid w:val="00842A2B"/>
    <w:rsid w:val="00842BA9"/>
    <w:rsid w:val="00843185"/>
    <w:rsid w:val="00843405"/>
    <w:rsid w:val="00843A80"/>
    <w:rsid w:val="008447A2"/>
    <w:rsid w:val="00844910"/>
    <w:rsid w:val="00844C36"/>
    <w:rsid w:val="00844E2E"/>
    <w:rsid w:val="00844FB8"/>
    <w:rsid w:val="0084547B"/>
    <w:rsid w:val="00845D6D"/>
    <w:rsid w:val="00845F1B"/>
    <w:rsid w:val="0084625E"/>
    <w:rsid w:val="008463AA"/>
    <w:rsid w:val="008466AE"/>
    <w:rsid w:val="008467F5"/>
    <w:rsid w:val="0084794B"/>
    <w:rsid w:val="00847C21"/>
    <w:rsid w:val="00847D0C"/>
    <w:rsid w:val="00847E1F"/>
    <w:rsid w:val="008502D7"/>
    <w:rsid w:val="00850EA4"/>
    <w:rsid w:val="00851727"/>
    <w:rsid w:val="00851CF3"/>
    <w:rsid w:val="00851F32"/>
    <w:rsid w:val="008520D8"/>
    <w:rsid w:val="0085238A"/>
    <w:rsid w:val="00852428"/>
    <w:rsid w:val="008526DE"/>
    <w:rsid w:val="00852C07"/>
    <w:rsid w:val="00852DCA"/>
    <w:rsid w:val="00852F9C"/>
    <w:rsid w:val="008532D3"/>
    <w:rsid w:val="0085398E"/>
    <w:rsid w:val="008545A7"/>
    <w:rsid w:val="00854D02"/>
    <w:rsid w:val="00854E1A"/>
    <w:rsid w:val="00855331"/>
    <w:rsid w:val="008556FE"/>
    <w:rsid w:val="008557F0"/>
    <w:rsid w:val="00855D8F"/>
    <w:rsid w:val="00855D9F"/>
    <w:rsid w:val="00855DC0"/>
    <w:rsid w:val="00855E47"/>
    <w:rsid w:val="00856513"/>
    <w:rsid w:val="0085701E"/>
    <w:rsid w:val="0085736E"/>
    <w:rsid w:val="0085792D"/>
    <w:rsid w:val="00857A14"/>
    <w:rsid w:val="00860451"/>
    <w:rsid w:val="0086072D"/>
    <w:rsid w:val="00860AE5"/>
    <w:rsid w:val="00860C98"/>
    <w:rsid w:val="00860D91"/>
    <w:rsid w:val="00861738"/>
    <w:rsid w:val="00861856"/>
    <w:rsid w:val="0086187F"/>
    <w:rsid w:val="00861C08"/>
    <w:rsid w:val="00861F28"/>
    <w:rsid w:val="00862679"/>
    <w:rsid w:val="0086283E"/>
    <w:rsid w:val="00862B69"/>
    <w:rsid w:val="00862E35"/>
    <w:rsid w:val="00863406"/>
    <w:rsid w:val="008635E7"/>
    <w:rsid w:val="00863BE2"/>
    <w:rsid w:val="00863FD6"/>
    <w:rsid w:val="00863FF2"/>
    <w:rsid w:val="00864015"/>
    <w:rsid w:val="0086401D"/>
    <w:rsid w:val="00864094"/>
    <w:rsid w:val="00864156"/>
    <w:rsid w:val="0086420C"/>
    <w:rsid w:val="00864534"/>
    <w:rsid w:val="00864677"/>
    <w:rsid w:val="00864C35"/>
    <w:rsid w:val="00864D7A"/>
    <w:rsid w:val="008659E8"/>
    <w:rsid w:val="00865B50"/>
    <w:rsid w:val="00865BC4"/>
    <w:rsid w:val="00865E28"/>
    <w:rsid w:val="0086660C"/>
    <w:rsid w:val="00866666"/>
    <w:rsid w:val="00866712"/>
    <w:rsid w:val="008668F5"/>
    <w:rsid w:val="008670E3"/>
    <w:rsid w:val="008679C0"/>
    <w:rsid w:val="00867DCB"/>
    <w:rsid w:val="00867E1E"/>
    <w:rsid w:val="008711D7"/>
    <w:rsid w:val="00871C64"/>
    <w:rsid w:val="00871EAF"/>
    <w:rsid w:val="0087256D"/>
    <w:rsid w:val="00872769"/>
    <w:rsid w:val="0087294C"/>
    <w:rsid w:val="00872CAD"/>
    <w:rsid w:val="00872DCA"/>
    <w:rsid w:val="00872F03"/>
    <w:rsid w:val="00873A4B"/>
    <w:rsid w:val="008746F9"/>
    <w:rsid w:val="008753E4"/>
    <w:rsid w:val="0087543A"/>
    <w:rsid w:val="008762EE"/>
    <w:rsid w:val="008763F1"/>
    <w:rsid w:val="008766E0"/>
    <w:rsid w:val="008768A2"/>
    <w:rsid w:val="00876E12"/>
    <w:rsid w:val="00877263"/>
    <w:rsid w:val="0087734C"/>
    <w:rsid w:val="0087767A"/>
    <w:rsid w:val="00877886"/>
    <w:rsid w:val="008778EB"/>
    <w:rsid w:val="008778FE"/>
    <w:rsid w:val="00880D1C"/>
    <w:rsid w:val="00880EB1"/>
    <w:rsid w:val="00880F71"/>
    <w:rsid w:val="00881E77"/>
    <w:rsid w:val="0088277E"/>
    <w:rsid w:val="008827A5"/>
    <w:rsid w:val="00883B45"/>
    <w:rsid w:val="00883EA5"/>
    <w:rsid w:val="00884113"/>
    <w:rsid w:val="0088474F"/>
    <w:rsid w:val="00884913"/>
    <w:rsid w:val="00884A9B"/>
    <w:rsid w:val="00884CE6"/>
    <w:rsid w:val="00884F4B"/>
    <w:rsid w:val="00885233"/>
    <w:rsid w:val="008853C7"/>
    <w:rsid w:val="00885A10"/>
    <w:rsid w:val="008861A4"/>
    <w:rsid w:val="008863F4"/>
    <w:rsid w:val="00886607"/>
    <w:rsid w:val="00886669"/>
    <w:rsid w:val="00886EAC"/>
    <w:rsid w:val="00887E17"/>
    <w:rsid w:val="00890047"/>
    <w:rsid w:val="00890145"/>
    <w:rsid w:val="008901EE"/>
    <w:rsid w:val="00891013"/>
    <w:rsid w:val="00891390"/>
    <w:rsid w:val="00891567"/>
    <w:rsid w:val="008919DE"/>
    <w:rsid w:val="00891A03"/>
    <w:rsid w:val="00891B0C"/>
    <w:rsid w:val="00892381"/>
    <w:rsid w:val="00892503"/>
    <w:rsid w:val="008925DB"/>
    <w:rsid w:val="00892986"/>
    <w:rsid w:val="00892C1C"/>
    <w:rsid w:val="00892C8F"/>
    <w:rsid w:val="00893C9A"/>
    <w:rsid w:val="008943A2"/>
    <w:rsid w:val="00894587"/>
    <w:rsid w:val="00894849"/>
    <w:rsid w:val="00894C38"/>
    <w:rsid w:val="00895421"/>
    <w:rsid w:val="0089559C"/>
    <w:rsid w:val="0089565D"/>
    <w:rsid w:val="0089597A"/>
    <w:rsid w:val="00895EB5"/>
    <w:rsid w:val="00896462"/>
    <w:rsid w:val="00896A6B"/>
    <w:rsid w:val="00896B4D"/>
    <w:rsid w:val="00897700"/>
    <w:rsid w:val="008A043F"/>
    <w:rsid w:val="008A0B14"/>
    <w:rsid w:val="008A0B8B"/>
    <w:rsid w:val="008A0F8B"/>
    <w:rsid w:val="008A1428"/>
    <w:rsid w:val="008A22B0"/>
    <w:rsid w:val="008A26AA"/>
    <w:rsid w:val="008A27A2"/>
    <w:rsid w:val="008A292B"/>
    <w:rsid w:val="008A2F0B"/>
    <w:rsid w:val="008A3342"/>
    <w:rsid w:val="008A37ED"/>
    <w:rsid w:val="008A37F9"/>
    <w:rsid w:val="008A41D4"/>
    <w:rsid w:val="008A4720"/>
    <w:rsid w:val="008A4873"/>
    <w:rsid w:val="008A4BD3"/>
    <w:rsid w:val="008A4D53"/>
    <w:rsid w:val="008A55EE"/>
    <w:rsid w:val="008A5993"/>
    <w:rsid w:val="008A60B1"/>
    <w:rsid w:val="008A618A"/>
    <w:rsid w:val="008A6222"/>
    <w:rsid w:val="008A636C"/>
    <w:rsid w:val="008A71A0"/>
    <w:rsid w:val="008A7484"/>
    <w:rsid w:val="008A7611"/>
    <w:rsid w:val="008B084D"/>
    <w:rsid w:val="008B09C4"/>
    <w:rsid w:val="008B0B6A"/>
    <w:rsid w:val="008B0E15"/>
    <w:rsid w:val="008B0E9B"/>
    <w:rsid w:val="008B1669"/>
    <w:rsid w:val="008B17DC"/>
    <w:rsid w:val="008B1923"/>
    <w:rsid w:val="008B2039"/>
    <w:rsid w:val="008B219C"/>
    <w:rsid w:val="008B2709"/>
    <w:rsid w:val="008B2D1A"/>
    <w:rsid w:val="008B2D5F"/>
    <w:rsid w:val="008B3B1B"/>
    <w:rsid w:val="008B3D1B"/>
    <w:rsid w:val="008B419F"/>
    <w:rsid w:val="008B48F3"/>
    <w:rsid w:val="008B4BA6"/>
    <w:rsid w:val="008B4FDC"/>
    <w:rsid w:val="008B50A7"/>
    <w:rsid w:val="008B52F8"/>
    <w:rsid w:val="008B5566"/>
    <w:rsid w:val="008B56CA"/>
    <w:rsid w:val="008B5807"/>
    <w:rsid w:val="008B5C00"/>
    <w:rsid w:val="008B5DCF"/>
    <w:rsid w:val="008B5EBD"/>
    <w:rsid w:val="008B60B0"/>
    <w:rsid w:val="008B6AC4"/>
    <w:rsid w:val="008B6DF3"/>
    <w:rsid w:val="008B6E6F"/>
    <w:rsid w:val="008B6F77"/>
    <w:rsid w:val="008B734A"/>
    <w:rsid w:val="008B73DF"/>
    <w:rsid w:val="008B7766"/>
    <w:rsid w:val="008B7873"/>
    <w:rsid w:val="008C01E7"/>
    <w:rsid w:val="008C03E9"/>
    <w:rsid w:val="008C1899"/>
    <w:rsid w:val="008C1C54"/>
    <w:rsid w:val="008C235A"/>
    <w:rsid w:val="008C2362"/>
    <w:rsid w:val="008C25C4"/>
    <w:rsid w:val="008C2B04"/>
    <w:rsid w:val="008C2D59"/>
    <w:rsid w:val="008C3160"/>
    <w:rsid w:val="008C32EE"/>
    <w:rsid w:val="008C3663"/>
    <w:rsid w:val="008C3C11"/>
    <w:rsid w:val="008C41DC"/>
    <w:rsid w:val="008C41EB"/>
    <w:rsid w:val="008C4609"/>
    <w:rsid w:val="008C46B4"/>
    <w:rsid w:val="008C46CE"/>
    <w:rsid w:val="008C4A68"/>
    <w:rsid w:val="008C4DB4"/>
    <w:rsid w:val="008C519E"/>
    <w:rsid w:val="008C54AE"/>
    <w:rsid w:val="008C59A4"/>
    <w:rsid w:val="008C5AB4"/>
    <w:rsid w:val="008C6370"/>
    <w:rsid w:val="008C6AC6"/>
    <w:rsid w:val="008C6B94"/>
    <w:rsid w:val="008C752E"/>
    <w:rsid w:val="008C7AF6"/>
    <w:rsid w:val="008C7B6A"/>
    <w:rsid w:val="008C7EDD"/>
    <w:rsid w:val="008D0535"/>
    <w:rsid w:val="008D0790"/>
    <w:rsid w:val="008D10BC"/>
    <w:rsid w:val="008D168C"/>
    <w:rsid w:val="008D169F"/>
    <w:rsid w:val="008D193A"/>
    <w:rsid w:val="008D1E3A"/>
    <w:rsid w:val="008D2504"/>
    <w:rsid w:val="008D2521"/>
    <w:rsid w:val="008D29C2"/>
    <w:rsid w:val="008D2DC6"/>
    <w:rsid w:val="008D34DB"/>
    <w:rsid w:val="008D397C"/>
    <w:rsid w:val="008D411D"/>
    <w:rsid w:val="008D45CF"/>
    <w:rsid w:val="008D520A"/>
    <w:rsid w:val="008D529F"/>
    <w:rsid w:val="008D540D"/>
    <w:rsid w:val="008D5721"/>
    <w:rsid w:val="008D5A6E"/>
    <w:rsid w:val="008D616C"/>
    <w:rsid w:val="008D61D2"/>
    <w:rsid w:val="008D65FC"/>
    <w:rsid w:val="008D6E20"/>
    <w:rsid w:val="008D7DBB"/>
    <w:rsid w:val="008D7F0D"/>
    <w:rsid w:val="008D7F1F"/>
    <w:rsid w:val="008E07CF"/>
    <w:rsid w:val="008E09F8"/>
    <w:rsid w:val="008E0D6E"/>
    <w:rsid w:val="008E112A"/>
    <w:rsid w:val="008E180D"/>
    <w:rsid w:val="008E186C"/>
    <w:rsid w:val="008E189D"/>
    <w:rsid w:val="008E1A12"/>
    <w:rsid w:val="008E212B"/>
    <w:rsid w:val="008E22EF"/>
    <w:rsid w:val="008E262F"/>
    <w:rsid w:val="008E28E0"/>
    <w:rsid w:val="008E2BA4"/>
    <w:rsid w:val="008E2D2C"/>
    <w:rsid w:val="008E3335"/>
    <w:rsid w:val="008E3610"/>
    <w:rsid w:val="008E3AE3"/>
    <w:rsid w:val="008E3C91"/>
    <w:rsid w:val="008E3CDD"/>
    <w:rsid w:val="008E3FC7"/>
    <w:rsid w:val="008E48B8"/>
    <w:rsid w:val="008E4B5F"/>
    <w:rsid w:val="008E4D49"/>
    <w:rsid w:val="008E5231"/>
    <w:rsid w:val="008E53FD"/>
    <w:rsid w:val="008E55E2"/>
    <w:rsid w:val="008E59F8"/>
    <w:rsid w:val="008E5ADB"/>
    <w:rsid w:val="008E5C45"/>
    <w:rsid w:val="008E619B"/>
    <w:rsid w:val="008E6618"/>
    <w:rsid w:val="008E6B28"/>
    <w:rsid w:val="008E6BC7"/>
    <w:rsid w:val="008E6BDA"/>
    <w:rsid w:val="008E6E1C"/>
    <w:rsid w:val="008E764B"/>
    <w:rsid w:val="008E787C"/>
    <w:rsid w:val="008E7A8E"/>
    <w:rsid w:val="008E7E05"/>
    <w:rsid w:val="008E7E7B"/>
    <w:rsid w:val="008F007F"/>
    <w:rsid w:val="008F00CF"/>
    <w:rsid w:val="008F011A"/>
    <w:rsid w:val="008F026D"/>
    <w:rsid w:val="008F042A"/>
    <w:rsid w:val="008F0777"/>
    <w:rsid w:val="008F09F3"/>
    <w:rsid w:val="008F0A33"/>
    <w:rsid w:val="008F0A9F"/>
    <w:rsid w:val="008F1097"/>
    <w:rsid w:val="008F1C0F"/>
    <w:rsid w:val="008F1C27"/>
    <w:rsid w:val="008F217B"/>
    <w:rsid w:val="008F24CA"/>
    <w:rsid w:val="008F263E"/>
    <w:rsid w:val="008F2E96"/>
    <w:rsid w:val="008F3882"/>
    <w:rsid w:val="008F4219"/>
    <w:rsid w:val="008F4313"/>
    <w:rsid w:val="008F4836"/>
    <w:rsid w:val="008F4A6D"/>
    <w:rsid w:val="008F4AB7"/>
    <w:rsid w:val="008F4D86"/>
    <w:rsid w:val="008F4D87"/>
    <w:rsid w:val="008F52F7"/>
    <w:rsid w:val="008F5424"/>
    <w:rsid w:val="008F56F8"/>
    <w:rsid w:val="008F5861"/>
    <w:rsid w:val="008F5941"/>
    <w:rsid w:val="008F623E"/>
    <w:rsid w:val="008F6326"/>
    <w:rsid w:val="008F649C"/>
    <w:rsid w:val="008F6880"/>
    <w:rsid w:val="008F69DE"/>
    <w:rsid w:val="008F6D2A"/>
    <w:rsid w:val="008F6E80"/>
    <w:rsid w:val="008F723A"/>
    <w:rsid w:val="008F7815"/>
    <w:rsid w:val="008F7850"/>
    <w:rsid w:val="008F7E46"/>
    <w:rsid w:val="008F7F3F"/>
    <w:rsid w:val="00900556"/>
    <w:rsid w:val="00900788"/>
    <w:rsid w:val="009007DF"/>
    <w:rsid w:val="009008B7"/>
    <w:rsid w:val="00900BE7"/>
    <w:rsid w:val="009013E1"/>
    <w:rsid w:val="009015F8"/>
    <w:rsid w:val="00901B53"/>
    <w:rsid w:val="00901BD3"/>
    <w:rsid w:val="00902238"/>
    <w:rsid w:val="00902481"/>
    <w:rsid w:val="00902AA9"/>
    <w:rsid w:val="00902AC4"/>
    <w:rsid w:val="00902BD0"/>
    <w:rsid w:val="00902D23"/>
    <w:rsid w:val="009030C8"/>
    <w:rsid w:val="009030F3"/>
    <w:rsid w:val="00903377"/>
    <w:rsid w:val="009034F3"/>
    <w:rsid w:val="00903A4E"/>
    <w:rsid w:val="00903AC3"/>
    <w:rsid w:val="00903FA9"/>
    <w:rsid w:val="0090430C"/>
    <w:rsid w:val="00904324"/>
    <w:rsid w:val="00904758"/>
    <w:rsid w:val="00904919"/>
    <w:rsid w:val="00904FE7"/>
    <w:rsid w:val="0090527E"/>
    <w:rsid w:val="00905930"/>
    <w:rsid w:val="00905995"/>
    <w:rsid w:val="0090637C"/>
    <w:rsid w:val="009066D8"/>
    <w:rsid w:val="00906C02"/>
    <w:rsid w:val="0090795C"/>
    <w:rsid w:val="00907A9F"/>
    <w:rsid w:val="00907DFD"/>
    <w:rsid w:val="009101D1"/>
    <w:rsid w:val="00910519"/>
    <w:rsid w:val="00910587"/>
    <w:rsid w:val="00910EA7"/>
    <w:rsid w:val="009113BD"/>
    <w:rsid w:val="00911577"/>
    <w:rsid w:val="00911B3C"/>
    <w:rsid w:val="009122D5"/>
    <w:rsid w:val="009123EF"/>
    <w:rsid w:val="009125F0"/>
    <w:rsid w:val="0091293A"/>
    <w:rsid w:val="00912EF9"/>
    <w:rsid w:val="00912F36"/>
    <w:rsid w:val="009136A3"/>
    <w:rsid w:val="00914247"/>
    <w:rsid w:val="00914558"/>
    <w:rsid w:val="00915020"/>
    <w:rsid w:val="00915075"/>
    <w:rsid w:val="009155D0"/>
    <w:rsid w:val="00915C70"/>
    <w:rsid w:val="00915DF1"/>
    <w:rsid w:val="00915E71"/>
    <w:rsid w:val="0091625E"/>
    <w:rsid w:val="009169A4"/>
    <w:rsid w:val="00916A00"/>
    <w:rsid w:val="00916AD2"/>
    <w:rsid w:val="00916AEE"/>
    <w:rsid w:val="00916C18"/>
    <w:rsid w:val="00916FFC"/>
    <w:rsid w:val="00917C9F"/>
    <w:rsid w:val="00920FEE"/>
    <w:rsid w:val="009210AA"/>
    <w:rsid w:val="0092153C"/>
    <w:rsid w:val="00921704"/>
    <w:rsid w:val="0092176E"/>
    <w:rsid w:val="00921858"/>
    <w:rsid w:val="00921ECE"/>
    <w:rsid w:val="0092218C"/>
    <w:rsid w:val="00922279"/>
    <w:rsid w:val="00922330"/>
    <w:rsid w:val="009223C7"/>
    <w:rsid w:val="009223D9"/>
    <w:rsid w:val="009226F2"/>
    <w:rsid w:val="009227FE"/>
    <w:rsid w:val="0092289A"/>
    <w:rsid w:val="00922CE4"/>
    <w:rsid w:val="00922E2A"/>
    <w:rsid w:val="00923392"/>
    <w:rsid w:val="00923503"/>
    <w:rsid w:val="009237BB"/>
    <w:rsid w:val="00923EA5"/>
    <w:rsid w:val="0092470D"/>
    <w:rsid w:val="009248EF"/>
    <w:rsid w:val="00925008"/>
    <w:rsid w:val="009252D0"/>
    <w:rsid w:val="00925659"/>
    <w:rsid w:val="00925DAD"/>
    <w:rsid w:val="0092602B"/>
    <w:rsid w:val="00926179"/>
    <w:rsid w:val="009263ED"/>
    <w:rsid w:val="00926852"/>
    <w:rsid w:val="00926AE0"/>
    <w:rsid w:val="00926EAD"/>
    <w:rsid w:val="00927410"/>
    <w:rsid w:val="00927B73"/>
    <w:rsid w:val="00927C75"/>
    <w:rsid w:val="009302B7"/>
    <w:rsid w:val="00930467"/>
    <w:rsid w:val="00930880"/>
    <w:rsid w:val="00931333"/>
    <w:rsid w:val="00931CC8"/>
    <w:rsid w:val="00931E49"/>
    <w:rsid w:val="00931FB5"/>
    <w:rsid w:val="00932E57"/>
    <w:rsid w:val="0093314A"/>
    <w:rsid w:val="009331B5"/>
    <w:rsid w:val="00933646"/>
    <w:rsid w:val="00933691"/>
    <w:rsid w:val="00933B66"/>
    <w:rsid w:val="00933E25"/>
    <w:rsid w:val="00934171"/>
    <w:rsid w:val="00934576"/>
    <w:rsid w:val="0093476E"/>
    <w:rsid w:val="00934D4A"/>
    <w:rsid w:val="00935074"/>
    <w:rsid w:val="00935093"/>
    <w:rsid w:val="009356E7"/>
    <w:rsid w:val="009358BB"/>
    <w:rsid w:val="00935E48"/>
    <w:rsid w:val="0093615E"/>
    <w:rsid w:val="00936660"/>
    <w:rsid w:val="009368BB"/>
    <w:rsid w:val="009368D4"/>
    <w:rsid w:val="009377AC"/>
    <w:rsid w:val="00937990"/>
    <w:rsid w:val="00937AAC"/>
    <w:rsid w:val="00937D18"/>
    <w:rsid w:val="009404D2"/>
    <w:rsid w:val="00941441"/>
    <w:rsid w:val="009419D1"/>
    <w:rsid w:val="009420A8"/>
    <w:rsid w:val="00942314"/>
    <w:rsid w:val="00942662"/>
    <w:rsid w:val="00942ADF"/>
    <w:rsid w:val="00942C93"/>
    <w:rsid w:val="00942E2A"/>
    <w:rsid w:val="00943039"/>
    <w:rsid w:val="009430F0"/>
    <w:rsid w:val="009436E3"/>
    <w:rsid w:val="00943845"/>
    <w:rsid w:val="00943FDE"/>
    <w:rsid w:val="00944232"/>
    <w:rsid w:val="00944766"/>
    <w:rsid w:val="00944FC5"/>
    <w:rsid w:val="00945922"/>
    <w:rsid w:val="00945EAB"/>
    <w:rsid w:val="009467A3"/>
    <w:rsid w:val="00946D4F"/>
    <w:rsid w:val="00946DB5"/>
    <w:rsid w:val="009472FF"/>
    <w:rsid w:val="0094733E"/>
    <w:rsid w:val="009474A9"/>
    <w:rsid w:val="00950807"/>
    <w:rsid w:val="00950C52"/>
    <w:rsid w:val="0095145A"/>
    <w:rsid w:val="009519DE"/>
    <w:rsid w:val="00951AA0"/>
    <w:rsid w:val="00951F5D"/>
    <w:rsid w:val="009524BB"/>
    <w:rsid w:val="00952603"/>
    <w:rsid w:val="00952913"/>
    <w:rsid w:val="009531CA"/>
    <w:rsid w:val="0095393A"/>
    <w:rsid w:val="00953B23"/>
    <w:rsid w:val="00953B5A"/>
    <w:rsid w:val="00953D10"/>
    <w:rsid w:val="00954089"/>
    <w:rsid w:val="00954383"/>
    <w:rsid w:val="009547CC"/>
    <w:rsid w:val="00954EB1"/>
    <w:rsid w:val="009553B4"/>
    <w:rsid w:val="0095561A"/>
    <w:rsid w:val="0095566D"/>
    <w:rsid w:val="00955C32"/>
    <w:rsid w:val="00956349"/>
    <w:rsid w:val="00956EF2"/>
    <w:rsid w:val="00957C76"/>
    <w:rsid w:val="0096046B"/>
    <w:rsid w:val="009606B4"/>
    <w:rsid w:val="00960CDD"/>
    <w:rsid w:val="00960F37"/>
    <w:rsid w:val="0096120F"/>
    <w:rsid w:val="009613D3"/>
    <w:rsid w:val="0096146A"/>
    <w:rsid w:val="00961907"/>
    <w:rsid w:val="009624FF"/>
    <w:rsid w:val="00962889"/>
    <w:rsid w:val="00962F86"/>
    <w:rsid w:val="009636C7"/>
    <w:rsid w:val="00963BEF"/>
    <w:rsid w:val="00964823"/>
    <w:rsid w:val="0096484D"/>
    <w:rsid w:val="009649F1"/>
    <w:rsid w:val="00964F0A"/>
    <w:rsid w:val="00965338"/>
    <w:rsid w:val="00965388"/>
    <w:rsid w:val="009653C9"/>
    <w:rsid w:val="00965D0F"/>
    <w:rsid w:val="00965DC4"/>
    <w:rsid w:val="00966092"/>
    <w:rsid w:val="00966335"/>
    <w:rsid w:val="009664A6"/>
    <w:rsid w:val="009667D0"/>
    <w:rsid w:val="009669A5"/>
    <w:rsid w:val="00966A85"/>
    <w:rsid w:val="009673F8"/>
    <w:rsid w:val="0096764F"/>
    <w:rsid w:val="00970F92"/>
    <w:rsid w:val="009717C7"/>
    <w:rsid w:val="00971BCF"/>
    <w:rsid w:val="00971CB3"/>
    <w:rsid w:val="00971EE7"/>
    <w:rsid w:val="0097207A"/>
    <w:rsid w:val="009721A2"/>
    <w:rsid w:val="009729C2"/>
    <w:rsid w:val="00973069"/>
    <w:rsid w:val="0097367B"/>
    <w:rsid w:val="009738CD"/>
    <w:rsid w:val="00973995"/>
    <w:rsid w:val="00974772"/>
    <w:rsid w:val="00974843"/>
    <w:rsid w:val="009748BB"/>
    <w:rsid w:val="00974A97"/>
    <w:rsid w:val="00974C8D"/>
    <w:rsid w:val="00974FE8"/>
    <w:rsid w:val="0097541A"/>
    <w:rsid w:val="00975FAB"/>
    <w:rsid w:val="0097657B"/>
    <w:rsid w:val="00976E50"/>
    <w:rsid w:val="009776B9"/>
    <w:rsid w:val="00977879"/>
    <w:rsid w:val="00977883"/>
    <w:rsid w:val="00977D5D"/>
    <w:rsid w:val="0098046A"/>
    <w:rsid w:val="00980ABE"/>
    <w:rsid w:val="00981CBF"/>
    <w:rsid w:val="00981D37"/>
    <w:rsid w:val="00981F48"/>
    <w:rsid w:val="0098210E"/>
    <w:rsid w:val="009824C7"/>
    <w:rsid w:val="00982722"/>
    <w:rsid w:val="00982B17"/>
    <w:rsid w:val="00982DA0"/>
    <w:rsid w:val="0098312B"/>
    <w:rsid w:val="0098339A"/>
    <w:rsid w:val="0098372C"/>
    <w:rsid w:val="00984057"/>
    <w:rsid w:val="0098414F"/>
    <w:rsid w:val="00984186"/>
    <w:rsid w:val="0098437E"/>
    <w:rsid w:val="00984898"/>
    <w:rsid w:val="009848D0"/>
    <w:rsid w:val="00985015"/>
    <w:rsid w:val="0098588B"/>
    <w:rsid w:val="00985957"/>
    <w:rsid w:val="009865AA"/>
    <w:rsid w:val="00987733"/>
    <w:rsid w:val="00987A38"/>
    <w:rsid w:val="00987E37"/>
    <w:rsid w:val="00990116"/>
    <w:rsid w:val="0099015C"/>
    <w:rsid w:val="0099028F"/>
    <w:rsid w:val="00990CEB"/>
    <w:rsid w:val="00990FBE"/>
    <w:rsid w:val="009911DB"/>
    <w:rsid w:val="0099168B"/>
    <w:rsid w:val="009919B1"/>
    <w:rsid w:val="00991EEA"/>
    <w:rsid w:val="009923F0"/>
    <w:rsid w:val="00992599"/>
    <w:rsid w:val="00992BE3"/>
    <w:rsid w:val="00993150"/>
    <w:rsid w:val="009932F3"/>
    <w:rsid w:val="00993305"/>
    <w:rsid w:val="009934B6"/>
    <w:rsid w:val="009934B8"/>
    <w:rsid w:val="0099369F"/>
    <w:rsid w:val="00993B29"/>
    <w:rsid w:val="009940B0"/>
    <w:rsid w:val="00995032"/>
    <w:rsid w:val="009952FC"/>
    <w:rsid w:val="00995CB7"/>
    <w:rsid w:val="00995CC8"/>
    <w:rsid w:val="00996064"/>
    <w:rsid w:val="009961F1"/>
    <w:rsid w:val="00996233"/>
    <w:rsid w:val="009967F3"/>
    <w:rsid w:val="009969D5"/>
    <w:rsid w:val="00997F3E"/>
    <w:rsid w:val="009A03CF"/>
    <w:rsid w:val="009A0E57"/>
    <w:rsid w:val="009A0FB2"/>
    <w:rsid w:val="009A119E"/>
    <w:rsid w:val="009A12AF"/>
    <w:rsid w:val="009A16AD"/>
    <w:rsid w:val="009A1ED0"/>
    <w:rsid w:val="009A2739"/>
    <w:rsid w:val="009A292D"/>
    <w:rsid w:val="009A293A"/>
    <w:rsid w:val="009A2D59"/>
    <w:rsid w:val="009A2E81"/>
    <w:rsid w:val="009A307E"/>
    <w:rsid w:val="009A335F"/>
    <w:rsid w:val="009A3389"/>
    <w:rsid w:val="009A350E"/>
    <w:rsid w:val="009A381F"/>
    <w:rsid w:val="009A391F"/>
    <w:rsid w:val="009A3BD3"/>
    <w:rsid w:val="009A41EA"/>
    <w:rsid w:val="009A4B68"/>
    <w:rsid w:val="009A50A2"/>
    <w:rsid w:val="009A50DB"/>
    <w:rsid w:val="009A6078"/>
    <w:rsid w:val="009A6118"/>
    <w:rsid w:val="009A66A9"/>
    <w:rsid w:val="009A6C32"/>
    <w:rsid w:val="009A6E03"/>
    <w:rsid w:val="009A6FEE"/>
    <w:rsid w:val="009A70D7"/>
    <w:rsid w:val="009A7184"/>
    <w:rsid w:val="009A750A"/>
    <w:rsid w:val="009A776A"/>
    <w:rsid w:val="009A7799"/>
    <w:rsid w:val="009B03D9"/>
    <w:rsid w:val="009B05E1"/>
    <w:rsid w:val="009B0B10"/>
    <w:rsid w:val="009B0CB3"/>
    <w:rsid w:val="009B1038"/>
    <w:rsid w:val="009B1D8F"/>
    <w:rsid w:val="009B2201"/>
    <w:rsid w:val="009B2C3B"/>
    <w:rsid w:val="009B32E1"/>
    <w:rsid w:val="009B389E"/>
    <w:rsid w:val="009B3D2F"/>
    <w:rsid w:val="009B42AC"/>
    <w:rsid w:val="009B45E9"/>
    <w:rsid w:val="009B487C"/>
    <w:rsid w:val="009B49B5"/>
    <w:rsid w:val="009B4EC6"/>
    <w:rsid w:val="009B5CAF"/>
    <w:rsid w:val="009B5E3C"/>
    <w:rsid w:val="009B6177"/>
    <w:rsid w:val="009B61C9"/>
    <w:rsid w:val="009B6819"/>
    <w:rsid w:val="009B69CC"/>
    <w:rsid w:val="009B6B08"/>
    <w:rsid w:val="009B6C7B"/>
    <w:rsid w:val="009B76CF"/>
    <w:rsid w:val="009B77C2"/>
    <w:rsid w:val="009C01B6"/>
    <w:rsid w:val="009C03E0"/>
    <w:rsid w:val="009C069C"/>
    <w:rsid w:val="009C080A"/>
    <w:rsid w:val="009C0A0E"/>
    <w:rsid w:val="009C1042"/>
    <w:rsid w:val="009C175B"/>
    <w:rsid w:val="009C19CD"/>
    <w:rsid w:val="009C1EC6"/>
    <w:rsid w:val="009C1FF5"/>
    <w:rsid w:val="009C208F"/>
    <w:rsid w:val="009C2120"/>
    <w:rsid w:val="009C3D26"/>
    <w:rsid w:val="009C4090"/>
    <w:rsid w:val="009C427B"/>
    <w:rsid w:val="009C4777"/>
    <w:rsid w:val="009C483F"/>
    <w:rsid w:val="009C48CC"/>
    <w:rsid w:val="009C4A4C"/>
    <w:rsid w:val="009C4D18"/>
    <w:rsid w:val="009C4DC8"/>
    <w:rsid w:val="009C52BC"/>
    <w:rsid w:val="009C614B"/>
    <w:rsid w:val="009C66D8"/>
    <w:rsid w:val="009C6D2C"/>
    <w:rsid w:val="009C70D5"/>
    <w:rsid w:val="009C77A0"/>
    <w:rsid w:val="009C795A"/>
    <w:rsid w:val="009C7AED"/>
    <w:rsid w:val="009C7BAA"/>
    <w:rsid w:val="009C7C6D"/>
    <w:rsid w:val="009D05E8"/>
    <w:rsid w:val="009D07BC"/>
    <w:rsid w:val="009D07C5"/>
    <w:rsid w:val="009D0C49"/>
    <w:rsid w:val="009D0E06"/>
    <w:rsid w:val="009D0E9F"/>
    <w:rsid w:val="009D121D"/>
    <w:rsid w:val="009D16F0"/>
    <w:rsid w:val="009D1C30"/>
    <w:rsid w:val="009D2035"/>
    <w:rsid w:val="009D23E0"/>
    <w:rsid w:val="009D2541"/>
    <w:rsid w:val="009D2857"/>
    <w:rsid w:val="009D2D34"/>
    <w:rsid w:val="009D318F"/>
    <w:rsid w:val="009D3323"/>
    <w:rsid w:val="009D3626"/>
    <w:rsid w:val="009D3724"/>
    <w:rsid w:val="009D3991"/>
    <w:rsid w:val="009D43D4"/>
    <w:rsid w:val="009D49F8"/>
    <w:rsid w:val="009D4DDB"/>
    <w:rsid w:val="009D4EAB"/>
    <w:rsid w:val="009D4EE6"/>
    <w:rsid w:val="009D52D4"/>
    <w:rsid w:val="009D549E"/>
    <w:rsid w:val="009D5805"/>
    <w:rsid w:val="009D590C"/>
    <w:rsid w:val="009D5C66"/>
    <w:rsid w:val="009D5FC3"/>
    <w:rsid w:val="009D6610"/>
    <w:rsid w:val="009D690D"/>
    <w:rsid w:val="009D6981"/>
    <w:rsid w:val="009D6C87"/>
    <w:rsid w:val="009D6DAC"/>
    <w:rsid w:val="009D71EE"/>
    <w:rsid w:val="009D7427"/>
    <w:rsid w:val="009D7A47"/>
    <w:rsid w:val="009E138C"/>
    <w:rsid w:val="009E147A"/>
    <w:rsid w:val="009E1B8E"/>
    <w:rsid w:val="009E1EE1"/>
    <w:rsid w:val="009E22E7"/>
    <w:rsid w:val="009E3082"/>
    <w:rsid w:val="009E3BD6"/>
    <w:rsid w:val="009E3D89"/>
    <w:rsid w:val="009E49AB"/>
    <w:rsid w:val="009E4BAD"/>
    <w:rsid w:val="009E505E"/>
    <w:rsid w:val="009E5115"/>
    <w:rsid w:val="009E5878"/>
    <w:rsid w:val="009E5ADE"/>
    <w:rsid w:val="009E5F98"/>
    <w:rsid w:val="009E64E2"/>
    <w:rsid w:val="009E69EB"/>
    <w:rsid w:val="009E6A4B"/>
    <w:rsid w:val="009E7219"/>
    <w:rsid w:val="009E7E65"/>
    <w:rsid w:val="009F04A3"/>
    <w:rsid w:val="009F0B59"/>
    <w:rsid w:val="009F0C05"/>
    <w:rsid w:val="009F10D6"/>
    <w:rsid w:val="009F1524"/>
    <w:rsid w:val="009F1990"/>
    <w:rsid w:val="009F1E34"/>
    <w:rsid w:val="009F2098"/>
    <w:rsid w:val="009F214F"/>
    <w:rsid w:val="009F2152"/>
    <w:rsid w:val="009F249D"/>
    <w:rsid w:val="009F24E0"/>
    <w:rsid w:val="009F28BF"/>
    <w:rsid w:val="009F2F0F"/>
    <w:rsid w:val="009F3091"/>
    <w:rsid w:val="009F3A56"/>
    <w:rsid w:val="009F4095"/>
    <w:rsid w:val="009F50CE"/>
    <w:rsid w:val="009F5453"/>
    <w:rsid w:val="009F5D0A"/>
    <w:rsid w:val="009F5F45"/>
    <w:rsid w:val="009F60E0"/>
    <w:rsid w:val="009F6326"/>
    <w:rsid w:val="009F68D0"/>
    <w:rsid w:val="009F72D9"/>
    <w:rsid w:val="009F7321"/>
    <w:rsid w:val="009F7417"/>
    <w:rsid w:val="009F743B"/>
    <w:rsid w:val="009F7B55"/>
    <w:rsid w:val="009F7D6E"/>
    <w:rsid w:val="00A00422"/>
    <w:rsid w:val="00A00E7A"/>
    <w:rsid w:val="00A0196B"/>
    <w:rsid w:val="00A02273"/>
    <w:rsid w:val="00A02B9E"/>
    <w:rsid w:val="00A02D66"/>
    <w:rsid w:val="00A02E31"/>
    <w:rsid w:val="00A0333C"/>
    <w:rsid w:val="00A0359F"/>
    <w:rsid w:val="00A037CF"/>
    <w:rsid w:val="00A03CFC"/>
    <w:rsid w:val="00A04512"/>
    <w:rsid w:val="00A0456D"/>
    <w:rsid w:val="00A046F4"/>
    <w:rsid w:val="00A04831"/>
    <w:rsid w:val="00A049AA"/>
    <w:rsid w:val="00A04B2B"/>
    <w:rsid w:val="00A04C54"/>
    <w:rsid w:val="00A04EC0"/>
    <w:rsid w:val="00A04F24"/>
    <w:rsid w:val="00A0567B"/>
    <w:rsid w:val="00A0576B"/>
    <w:rsid w:val="00A05855"/>
    <w:rsid w:val="00A05AD4"/>
    <w:rsid w:val="00A06420"/>
    <w:rsid w:val="00A06876"/>
    <w:rsid w:val="00A070A9"/>
    <w:rsid w:val="00A077ED"/>
    <w:rsid w:val="00A07C11"/>
    <w:rsid w:val="00A101A9"/>
    <w:rsid w:val="00A10412"/>
    <w:rsid w:val="00A1056A"/>
    <w:rsid w:val="00A106D8"/>
    <w:rsid w:val="00A10F0E"/>
    <w:rsid w:val="00A11068"/>
    <w:rsid w:val="00A110C9"/>
    <w:rsid w:val="00A1125A"/>
    <w:rsid w:val="00A11A2E"/>
    <w:rsid w:val="00A11B6B"/>
    <w:rsid w:val="00A11E0E"/>
    <w:rsid w:val="00A1228D"/>
    <w:rsid w:val="00A127B3"/>
    <w:rsid w:val="00A12AC1"/>
    <w:rsid w:val="00A13937"/>
    <w:rsid w:val="00A13A0D"/>
    <w:rsid w:val="00A13EA5"/>
    <w:rsid w:val="00A1469E"/>
    <w:rsid w:val="00A15121"/>
    <w:rsid w:val="00A15955"/>
    <w:rsid w:val="00A160E8"/>
    <w:rsid w:val="00A1663A"/>
    <w:rsid w:val="00A16A11"/>
    <w:rsid w:val="00A16B13"/>
    <w:rsid w:val="00A1716B"/>
    <w:rsid w:val="00A17F55"/>
    <w:rsid w:val="00A20104"/>
    <w:rsid w:val="00A2011E"/>
    <w:rsid w:val="00A20235"/>
    <w:rsid w:val="00A2030C"/>
    <w:rsid w:val="00A20570"/>
    <w:rsid w:val="00A2070F"/>
    <w:rsid w:val="00A2088C"/>
    <w:rsid w:val="00A21169"/>
    <w:rsid w:val="00A214B2"/>
    <w:rsid w:val="00A21679"/>
    <w:rsid w:val="00A2170A"/>
    <w:rsid w:val="00A22299"/>
    <w:rsid w:val="00A22902"/>
    <w:rsid w:val="00A22F79"/>
    <w:rsid w:val="00A22FF6"/>
    <w:rsid w:val="00A23073"/>
    <w:rsid w:val="00A234DB"/>
    <w:rsid w:val="00A23813"/>
    <w:rsid w:val="00A23C59"/>
    <w:rsid w:val="00A240FF"/>
    <w:rsid w:val="00A24251"/>
    <w:rsid w:val="00A24DBD"/>
    <w:rsid w:val="00A24E35"/>
    <w:rsid w:val="00A24EB0"/>
    <w:rsid w:val="00A2507A"/>
    <w:rsid w:val="00A257DB"/>
    <w:rsid w:val="00A25930"/>
    <w:rsid w:val="00A25971"/>
    <w:rsid w:val="00A25CFD"/>
    <w:rsid w:val="00A266B1"/>
    <w:rsid w:val="00A26B96"/>
    <w:rsid w:val="00A271CF"/>
    <w:rsid w:val="00A271D6"/>
    <w:rsid w:val="00A2722C"/>
    <w:rsid w:val="00A27D0C"/>
    <w:rsid w:val="00A30ED7"/>
    <w:rsid w:val="00A31944"/>
    <w:rsid w:val="00A31988"/>
    <w:rsid w:val="00A31F19"/>
    <w:rsid w:val="00A32274"/>
    <w:rsid w:val="00A327AB"/>
    <w:rsid w:val="00A32AD1"/>
    <w:rsid w:val="00A32B58"/>
    <w:rsid w:val="00A32C9C"/>
    <w:rsid w:val="00A32D7C"/>
    <w:rsid w:val="00A34347"/>
    <w:rsid w:val="00A34A06"/>
    <w:rsid w:val="00A354E4"/>
    <w:rsid w:val="00A35B7D"/>
    <w:rsid w:val="00A35EBD"/>
    <w:rsid w:val="00A36530"/>
    <w:rsid w:val="00A36813"/>
    <w:rsid w:val="00A36E98"/>
    <w:rsid w:val="00A373EA"/>
    <w:rsid w:val="00A3743A"/>
    <w:rsid w:val="00A378DE"/>
    <w:rsid w:val="00A37C66"/>
    <w:rsid w:val="00A40220"/>
    <w:rsid w:val="00A40534"/>
    <w:rsid w:val="00A407EF"/>
    <w:rsid w:val="00A41D1D"/>
    <w:rsid w:val="00A4216C"/>
    <w:rsid w:val="00A42BF4"/>
    <w:rsid w:val="00A43041"/>
    <w:rsid w:val="00A4316B"/>
    <w:rsid w:val="00A4322A"/>
    <w:rsid w:val="00A44A74"/>
    <w:rsid w:val="00A450FA"/>
    <w:rsid w:val="00A45317"/>
    <w:rsid w:val="00A4559B"/>
    <w:rsid w:val="00A4619C"/>
    <w:rsid w:val="00A4666D"/>
    <w:rsid w:val="00A46F0A"/>
    <w:rsid w:val="00A473FA"/>
    <w:rsid w:val="00A47B15"/>
    <w:rsid w:val="00A5032C"/>
    <w:rsid w:val="00A50DD8"/>
    <w:rsid w:val="00A5111F"/>
    <w:rsid w:val="00A512BD"/>
    <w:rsid w:val="00A51446"/>
    <w:rsid w:val="00A5145F"/>
    <w:rsid w:val="00A514F6"/>
    <w:rsid w:val="00A51970"/>
    <w:rsid w:val="00A51FAF"/>
    <w:rsid w:val="00A5285F"/>
    <w:rsid w:val="00A529B1"/>
    <w:rsid w:val="00A52AB1"/>
    <w:rsid w:val="00A52B23"/>
    <w:rsid w:val="00A53011"/>
    <w:rsid w:val="00A535A8"/>
    <w:rsid w:val="00A53865"/>
    <w:rsid w:val="00A53EC3"/>
    <w:rsid w:val="00A5485D"/>
    <w:rsid w:val="00A55596"/>
    <w:rsid w:val="00A5580C"/>
    <w:rsid w:val="00A55A92"/>
    <w:rsid w:val="00A55CDB"/>
    <w:rsid w:val="00A5610B"/>
    <w:rsid w:val="00A5616D"/>
    <w:rsid w:val="00A56217"/>
    <w:rsid w:val="00A56270"/>
    <w:rsid w:val="00A56471"/>
    <w:rsid w:val="00A569DF"/>
    <w:rsid w:val="00A5723B"/>
    <w:rsid w:val="00A57995"/>
    <w:rsid w:val="00A600FF"/>
    <w:rsid w:val="00A60197"/>
    <w:rsid w:val="00A6027D"/>
    <w:rsid w:val="00A60C57"/>
    <w:rsid w:val="00A60CCB"/>
    <w:rsid w:val="00A60E81"/>
    <w:rsid w:val="00A60F23"/>
    <w:rsid w:val="00A61366"/>
    <w:rsid w:val="00A61810"/>
    <w:rsid w:val="00A61CD0"/>
    <w:rsid w:val="00A61D41"/>
    <w:rsid w:val="00A62956"/>
    <w:rsid w:val="00A62AD6"/>
    <w:rsid w:val="00A62F6B"/>
    <w:rsid w:val="00A62FB4"/>
    <w:rsid w:val="00A63AF4"/>
    <w:rsid w:val="00A63EDB"/>
    <w:rsid w:val="00A64086"/>
    <w:rsid w:val="00A644F3"/>
    <w:rsid w:val="00A65C81"/>
    <w:rsid w:val="00A65C9B"/>
    <w:rsid w:val="00A65F69"/>
    <w:rsid w:val="00A66A4A"/>
    <w:rsid w:val="00A66B0D"/>
    <w:rsid w:val="00A66CC7"/>
    <w:rsid w:val="00A66CD4"/>
    <w:rsid w:val="00A67052"/>
    <w:rsid w:val="00A67063"/>
    <w:rsid w:val="00A67C8E"/>
    <w:rsid w:val="00A70160"/>
    <w:rsid w:val="00A7096E"/>
    <w:rsid w:val="00A70DB3"/>
    <w:rsid w:val="00A7101E"/>
    <w:rsid w:val="00A71593"/>
    <w:rsid w:val="00A7199A"/>
    <w:rsid w:val="00A71A67"/>
    <w:rsid w:val="00A71C09"/>
    <w:rsid w:val="00A724A7"/>
    <w:rsid w:val="00A72581"/>
    <w:rsid w:val="00A728D2"/>
    <w:rsid w:val="00A72B3F"/>
    <w:rsid w:val="00A72BAE"/>
    <w:rsid w:val="00A72E3B"/>
    <w:rsid w:val="00A73CD2"/>
    <w:rsid w:val="00A741D9"/>
    <w:rsid w:val="00A743C8"/>
    <w:rsid w:val="00A744EC"/>
    <w:rsid w:val="00A747C5"/>
    <w:rsid w:val="00A74C3F"/>
    <w:rsid w:val="00A7539A"/>
    <w:rsid w:val="00A753E7"/>
    <w:rsid w:val="00A753F9"/>
    <w:rsid w:val="00A75952"/>
    <w:rsid w:val="00A76051"/>
    <w:rsid w:val="00A76AAD"/>
    <w:rsid w:val="00A76CE0"/>
    <w:rsid w:val="00A76CE6"/>
    <w:rsid w:val="00A76E9C"/>
    <w:rsid w:val="00A76F94"/>
    <w:rsid w:val="00A770A4"/>
    <w:rsid w:val="00A77CFB"/>
    <w:rsid w:val="00A77D34"/>
    <w:rsid w:val="00A80096"/>
    <w:rsid w:val="00A8077F"/>
    <w:rsid w:val="00A80A9F"/>
    <w:rsid w:val="00A80B10"/>
    <w:rsid w:val="00A81144"/>
    <w:rsid w:val="00A81571"/>
    <w:rsid w:val="00A81AEC"/>
    <w:rsid w:val="00A81C4B"/>
    <w:rsid w:val="00A81D52"/>
    <w:rsid w:val="00A82D70"/>
    <w:rsid w:val="00A8349A"/>
    <w:rsid w:val="00A83E07"/>
    <w:rsid w:val="00A8447F"/>
    <w:rsid w:val="00A84555"/>
    <w:rsid w:val="00A84CAB"/>
    <w:rsid w:val="00A84D21"/>
    <w:rsid w:val="00A866D2"/>
    <w:rsid w:val="00A86E49"/>
    <w:rsid w:val="00A86EB8"/>
    <w:rsid w:val="00A87C99"/>
    <w:rsid w:val="00A87E4F"/>
    <w:rsid w:val="00A90109"/>
    <w:rsid w:val="00A90930"/>
    <w:rsid w:val="00A912DE"/>
    <w:rsid w:val="00A91B22"/>
    <w:rsid w:val="00A926EA"/>
    <w:rsid w:val="00A92CF3"/>
    <w:rsid w:val="00A930B6"/>
    <w:rsid w:val="00A931FB"/>
    <w:rsid w:val="00A93698"/>
    <w:rsid w:val="00A9383D"/>
    <w:rsid w:val="00A93B21"/>
    <w:rsid w:val="00A93CE4"/>
    <w:rsid w:val="00A93FEB"/>
    <w:rsid w:val="00A940A0"/>
    <w:rsid w:val="00A940BD"/>
    <w:rsid w:val="00A94481"/>
    <w:rsid w:val="00A94DC4"/>
    <w:rsid w:val="00A952F3"/>
    <w:rsid w:val="00A959DB"/>
    <w:rsid w:val="00A95B52"/>
    <w:rsid w:val="00A95C48"/>
    <w:rsid w:val="00A961AB"/>
    <w:rsid w:val="00A9634C"/>
    <w:rsid w:val="00A967F1"/>
    <w:rsid w:val="00A97042"/>
    <w:rsid w:val="00A9793F"/>
    <w:rsid w:val="00AA0223"/>
    <w:rsid w:val="00AA02A0"/>
    <w:rsid w:val="00AA07E7"/>
    <w:rsid w:val="00AA0A19"/>
    <w:rsid w:val="00AA0C21"/>
    <w:rsid w:val="00AA1528"/>
    <w:rsid w:val="00AA16E2"/>
    <w:rsid w:val="00AA19E6"/>
    <w:rsid w:val="00AA1AA0"/>
    <w:rsid w:val="00AA2177"/>
    <w:rsid w:val="00AA25BD"/>
    <w:rsid w:val="00AA26FF"/>
    <w:rsid w:val="00AA287D"/>
    <w:rsid w:val="00AA28D0"/>
    <w:rsid w:val="00AA2A99"/>
    <w:rsid w:val="00AA2D7C"/>
    <w:rsid w:val="00AA3CDD"/>
    <w:rsid w:val="00AA48D4"/>
    <w:rsid w:val="00AA4B61"/>
    <w:rsid w:val="00AA5135"/>
    <w:rsid w:val="00AA5E27"/>
    <w:rsid w:val="00AA5F52"/>
    <w:rsid w:val="00AA605A"/>
    <w:rsid w:val="00AA611D"/>
    <w:rsid w:val="00AA67FB"/>
    <w:rsid w:val="00AA68A6"/>
    <w:rsid w:val="00AA73CF"/>
    <w:rsid w:val="00AA771A"/>
    <w:rsid w:val="00AB0512"/>
    <w:rsid w:val="00AB0608"/>
    <w:rsid w:val="00AB06E1"/>
    <w:rsid w:val="00AB092C"/>
    <w:rsid w:val="00AB11F5"/>
    <w:rsid w:val="00AB12C5"/>
    <w:rsid w:val="00AB16B6"/>
    <w:rsid w:val="00AB1778"/>
    <w:rsid w:val="00AB1A64"/>
    <w:rsid w:val="00AB1CD0"/>
    <w:rsid w:val="00AB1D1C"/>
    <w:rsid w:val="00AB2217"/>
    <w:rsid w:val="00AB2D9B"/>
    <w:rsid w:val="00AB34DA"/>
    <w:rsid w:val="00AB37CB"/>
    <w:rsid w:val="00AB39BD"/>
    <w:rsid w:val="00AB3C23"/>
    <w:rsid w:val="00AB41B2"/>
    <w:rsid w:val="00AB4329"/>
    <w:rsid w:val="00AB4500"/>
    <w:rsid w:val="00AB47E7"/>
    <w:rsid w:val="00AB49B0"/>
    <w:rsid w:val="00AB544F"/>
    <w:rsid w:val="00AB5B2A"/>
    <w:rsid w:val="00AB5CE4"/>
    <w:rsid w:val="00AB61B5"/>
    <w:rsid w:val="00AB6266"/>
    <w:rsid w:val="00AB6298"/>
    <w:rsid w:val="00AB6351"/>
    <w:rsid w:val="00AB67F9"/>
    <w:rsid w:val="00AB6B1A"/>
    <w:rsid w:val="00AB6B90"/>
    <w:rsid w:val="00AB6E9A"/>
    <w:rsid w:val="00AB739E"/>
    <w:rsid w:val="00AC026B"/>
    <w:rsid w:val="00AC028E"/>
    <w:rsid w:val="00AC029D"/>
    <w:rsid w:val="00AC044A"/>
    <w:rsid w:val="00AC1234"/>
    <w:rsid w:val="00AC12C4"/>
    <w:rsid w:val="00AC17BC"/>
    <w:rsid w:val="00AC17D8"/>
    <w:rsid w:val="00AC1986"/>
    <w:rsid w:val="00AC28D9"/>
    <w:rsid w:val="00AC300D"/>
    <w:rsid w:val="00AC3541"/>
    <w:rsid w:val="00AC3AC5"/>
    <w:rsid w:val="00AC422F"/>
    <w:rsid w:val="00AC43E4"/>
    <w:rsid w:val="00AC4935"/>
    <w:rsid w:val="00AC4E40"/>
    <w:rsid w:val="00AC5089"/>
    <w:rsid w:val="00AC5163"/>
    <w:rsid w:val="00AC57C9"/>
    <w:rsid w:val="00AC5B38"/>
    <w:rsid w:val="00AC5FBB"/>
    <w:rsid w:val="00AC64C2"/>
    <w:rsid w:val="00AC654C"/>
    <w:rsid w:val="00AC682D"/>
    <w:rsid w:val="00AC692D"/>
    <w:rsid w:val="00AC73E0"/>
    <w:rsid w:val="00AC79EF"/>
    <w:rsid w:val="00AC7A19"/>
    <w:rsid w:val="00AD037E"/>
    <w:rsid w:val="00AD054A"/>
    <w:rsid w:val="00AD07AB"/>
    <w:rsid w:val="00AD07D2"/>
    <w:rsid w:val="00AD0824"/>
    <w:rsid w:val="00AD096B"/>
    <w:rsid w:val="00AD0A3E"/>
    <w:rsid w:val="00AD0A50"/>
    <w:rsid w:val="00AD0B7E"/>
    <w:rsid w:val="00AD0E13"/>
    <w:rsid w:val="00AD0E75"/>
    <w:rsid w:val="00AD127D"/>
    <w:rsid w:val="00AD1330"/>
    <w:rsid w:val="00AD1639"/>
    <w:rsid w:val="00AD203F"/>
    <w:rsid w:val="00AD2668"/>
    <w:rsid w:val="00AD26D9"/>
    <w:rsid w:val="00AD2E9F"/>
    <w:rsid w:val="00AD3586"/>
    <w:rsid w:val="00AD3AAF"/>
    <w:rsid w:val="00AD3E38"/>
    <w:rsid w:val="00AD3F03"/>
    <w:rsid w:val="00AD4809"/>
    <w:rsid w:val="00AD515B"/>
    <w:rsid w:val="00AD51B3"/>
    <w:rsid w:val="00AD528E"/>
    <w:rsid w:val="00AD5E7B"/>
    <w:rsid w:val="00AD60DB"/>
    <w:rsid w:val="00AD64E0"/>
    <w:rsid w:val="00AD6778"/>
    <w:rsid w:val="00AD683C"/>
    <w:rsid w:val="00AD706D"/>
    <w:rsid w:val="00AD76B8"/>
    <w:rsid w:val="00AD7785"/>
    <w:rsid w:val="00AD78D8"/>
    <w:rsid w:val="00AD796F"/>
    <w:rsid w:val="00AD7E6B"/>
    <w:rsid w:val="00AE0376"/>
    <w:rsid w:val="00AE084E"/>
    <w:rsid w:val="00AE10C2"/>
    <w:rsid w:val="00AE149D"/>
    <w:rsid w:val="00AE1546"/>
    <w:rsid w:val="00AE1661"/>
    <w:rsid w:val="00AE21C1"/>
    <w:rsid w:val="00AE23F9"/>
    <w:rsid w:val="00AE360D"/>
    <w:rsid w:val="00AE39A3"/>
    <w:rsid w:val="00AE3DC1"/>
    <w:rsid w:val="00AE3F1C"/>
    <w:rsid w:val="00AE454F"/>
    <w:rsid w:val="00AE46BD"/>
    <w:rsid w:val="00AE4885"/>
    <w:rsid w:val="00AE52AB"/>
    <w:rsid w:val="00AE5A03"/>
    <w:rsid w:val="00AE657A"/>
    <w:rsid w:val="00AE666D"/>
    <w:rsid w:val="00AE6828"/>
    <w:rsid w:val="00AE6891"/>
    <w:rsid w:val="00AE7806"/>
    <w:rsid w:val="00AE78CD"/>
    <w:rsid w:val="00AE7E63"/>
    <w:rsid w:val="00AF00AE"/>
    <w:rsid w:val="00AF0311"/>
    <w:rsid w:val="00AF06FD"/>
    <w:rsid w:val="00AF084C"/>
    <w:rsid w:val="00AF085C"/>
    <w:rsid w:val="00AF0DD3"/>
    <w:rsid w:val="00AF0F71"/>
    <w:rsid w:val="00AF0F91"/>
    <w:rsid w:val="00AF1327"/>
    <w:rsid w:val="00AF1A3F"/>
    <w:rsid w:val="00AF1A95"/>
    <w:rsid w:val="00AF1F46"/>
    <w:rsid w:val="00AF2932"/>
    <w:rsid w:val="00AF2A90"/>
    <w:rsid w:val="00AF2D7C"/>
    <w:rsid w:val="00AF2F10"/>
    <w:rsid w:val="00AF3CEC"/>
    <w:rsid w:val="00AF3F21"/>
    <w:rsid w:val="00AF42D3"/>
    <w:rsid w:val="00AF4337"/>
    <w:rsid w:val="00AF43D3"/>
    <w:rsid w:val="00AF4457"/>
    <w:rsid w:val="00AF4999"/>
    <w:rsid w:val="00AF4AF9"/>
    <w:rsid w:val="00AF4B32"/>
    <w:rsid w:val="00AF53AD"/>
    <w:rsid w:val="00AF5760"/>
    <w:rsid w:val="00AF6E1B"/>
    <w:rsid w:val="00AF7054"/>
    <w:rsid w:val="00AF76E1"/>
    <w:rsid w:val="00AF7726"/>
    <w:rsid w:val="00AF78EE"/>
    <w:rsid w:val="00AF7D6D"/>
    <w:rsid w:val="00B0039A"/>
    <w:rsid w:val="00B003CE"/>
    <w:rsid w:val="00B0062C"/>
    <w:rsid w:val="00B00670"/>
    <w:rsid w:val="00B006D3"/>
    <w:rsid w:val="00B009F3"/>
    <w:rsid w:val="00B00E6F"/>
    <w:rsid w:val="00B0133D"/>
    <w:rsid w:val="00B01728"/>
    <w:rsid w:val="00B01CAC"/>
    <w:rsid w:val="00B01DE8"/>
    <w:rsid w:val="00B03097"/>
    <w:rsid w:val="00B0376F"/>
    <w:rsid w:val="00B0381A"/>
    <w:rsid w:val="00B0395E"/>
    <w:rsid w:val="00B03A48"/>
    <w:rsid w:val="00B03B1B"/>
    <w:rsid w:val="00B03B68"/>
    <w:rsid w:val="00B03BE8"/>
    <w:rsid w:val="00B03C13"/>
    <w:rsid w:val="00B04634"/>
    <w:rsid w:val="00B047B9"/>
    <w:rsid w:val="00B048F9"/>
    <w:rsid w:val="00B053C0"/>
    <w:rsid w:val="00B057DE"/>
    <w:rsid w:val="00B0604D"/>
    <w:rsid w:val="00B06113"/>
    <w:rsid w:val="00B06211"/>
    <w:rsid w:val="00B067ED"/>
    <w:rsid w:val="00B0789F"/>
    <w:rsid w:val="00B07E38"/>
    <w:rsid w:val="00B1002F"/>
    <w:rsid w:val="00B1014B"/>
    <w:rsid w:val="00B10830"/>
    <w:rsid w:val="00B10C33"/>
    <w:rsid w:val="00B11133"/>
    <w:rsid w:val="00B11B87"/>
    <w:rsid w:val="00B11DAC"/>
    <w:rsid w:val="00B12344"/>
    <w:rsid w:val="00B12543"/>
    <w:rsid w:val="00B12690"/>
    <w:rsid w:val="00B128C7"/>
    <w:rsid w:val="00B12CEE"/>
    <w:rsid w:val="00B12D48"/>
    <w:rsid w:val="00B12E65"/>
    <w:rsid w:val="00B130D7"/>
    <w:rsid w:val="00B1326C"/>
    <w:rsid w:val="00B13898"/>
    <w:rsid w:val="00B14711"/>
    <w:rsid w:val="00B14A7A"/>
    <w:rsid w:val="00B14BF0"/>
    <w:rsid w:val="00B151C2"/>
    <w:rsid w:val="00B1539C"/>
    <w:rsid w:val="00B15527"/>
    <w:rsid w:val="00B1591C"/>
    <w:rsid w:val="00B15CCC"/>
    <w:rsid w:val="00B15CD1"/>
    <w:rsid w:val="00B160D6"/>
    <w:rsid w:val="00B16D19"/>
    <w:rsid w:val="00B171FE"/>
    <w:rsid w:val="00B17780"/>
    <w:rsid w:val="00B17BE3"/>
    <w:rsid w:val="00B17CA9"/>
    <w:rsid w:val="00B17E93"/>
    <w:rsid w:val="00B17EE8"/>
    <w:rsid w:val="00B17FAF"/>
    <w:rsid w:val="00B204AA"/>
    <w:rsid w:val="00B20906"/>
    <w:rsid w:val="00B20BE0"/>
    <w:rsid w:val="00B213E1"/>
    <w:rsid w:val="00B218CB"/>
    <w:rsid w:val="00B21B16"/>
    <w:rsid w:val="00B21C8C"/>
    <w:rsid w:val="00B2211E"/>
    <w:rsid w:val="00B22193"/>
    <w:rsid w:val="00B22419"/>
    <w:rsid w:val="00B22B21"/>
    <w:rsid w:val="00B22D2E"/>
    <w:rsid w:val="00B22E9F"/>
    <w:rsid w:val="00B23100"/>
    <w:rsid w:val="00B2379C"/>
    <w:rsid w:val="00B23874"/>
    <w:rsid w:val="00B23923"/>
    <w:rsid w:val="00B239AB"/>
    <w:rsid w:val="00B23D74"/>
    <w:rsid w:val="00B23F5F"/>
    <w:rsid w:val="00B24A73"/>
    <w:rsid w:val="00B24F73"/>
    <w:rsid w:val="00B2534B"/>
    <w:rsid w:val="00B26077"/>
    <w:rsid w:val="00B2658B"/>
    <w:rsid w:val="00B26979"/>
    <w:rsid w:val="00B26A55"/>
    <w:rsid w:val="00B26E22"/>
    <w:rsid w:val="00B27ED4"/>
    <w:rsid w:val="00B30025"/>
    <w:rsid w:val="00B3006A"/>
    <w:rsid w:val="00B30827"/>
    <w:rsid w:val="00B3177C"/>
    <w:rsid w:val="00B32275"/>
    <w:rsid w:val="00B32458"/>
    <w:rsid w:val="00B32748"/>
    <w:rsid w:val="00B32B84"/>
    <w:rsid w:val="00B335E1"/>
    <w:rsid w:val="00B33C7B"/>
    <w:rsid w:val="00B33F56"/>
    <w:rsid w:val="00B34175"/>
    <w:rsid w:val="00B34370"/>
    <w:rsid w:val="00B3454D"/>
    <w:rsid w:val="00B34657"/>
    <w:rsid w:val="00B349EE"/>
    <w:rsid w:val="00B34B06"/>
    <w:rsid w:val="00B3565C"/>
    <w:rsid w:val="00B36297"/>
    <w:rsid w:val="00B363C6"/>
    <w:rsid w:val="00B36414"/>
    <w:rsid w:val="00B36FF7"/>
    <w:rsid w:val="00B374C0"/>
    <w:rsid w:val="00B3774A"/>
    <w:rsid w:val="00B37B51"/>
    <w:rsid w:val="00B37C1E"/>
    <w:rsid w:val="00B37C6E"/>
    <w:rsid w:val="00B37E07"/>
    <w:rsid w:val="00B400EC"/>
    <w:rsid w:val="00B40278"/>
    <w:rsid w:val="00B40435"/>
    <w:rsid w:val="00B40647"/>
    <w:rsid w:val="00B40881"/>
    <w:rsid w:val="00B40D72"/>
    <w:rsid w:val="00B40EE9"/>
    <w:rsid w:val="00B4101C"/>
    <w:rsid w:val="00B411FE"/>
    <w:rsid w:val="00B41340"/>
    <w:rsid w:val="00B41794"/>
    <w:rsid w:val="00B41B2A"/>
    <w:rsid w:val="00B4258F"/>
    <w:rsid w:val="00B425AF"/>
    <w:rsid w:val="00B428A9"/>
    <w:rsid w:val="00B42BC3"/>
    <w:rsid w:val="00B42D01"/>
    <w:rsid w:val="00B42FA3"/>
    <w:rsid w:val="00B42FD0"/>
    <w:rsid w:val="00B43224"/>
    <w:rsid w:val="00B43905"/>
    <w:rsid w:val="00B44F9A"/>
    <w:rsid w:val="00B45514"/>
    <w:rsid w:val="00B456D6"/>
    <w:rsid w:val="00B45968"/>
    <w:rsid w:val="00B45D53"/>
    <w:rsid w:val="00B460CA"/>
    <w:rsid w:val="00B46661"/>
    <w:rsid w:val="00B4685E"/>
    <w:rsid w:val="00B469C2"/>
    <w:rsid w:val="00B469DE"/>
    <w:rsid w:val="00B469E3"/>
    <w:rsid w:val="00B46B3E"/>
    <w:rsid w:val="00B46B8D"/>
    <w:rsid w:val="00B474EC"/>
    <w:rsid w:val="00B47662"/>
    <w:rsid w:val="00B47D34"/>
    <w:rsid w:val="00B5011D"/>
    <w:rsid w:val="00B502FF"/>
    <w:rsid w:val="00B50535"/>
    <w:rsid w:val="00B50F53"/>
    <w:rsid w:val="00B5121B"/>
    <w:rsid w:val="00B51378"/>
    <w:rsid w:val="00B513A7"/>
    <w:rsid w:val="00B515FC"/>
    <w:rsid w:val="00B51827"/>
    <w:rsid w:val="00B52239"/>
    <w:rsid w:val="00B52ABD"/>
    <w:rsid w:val="00B53357"/>
    <w:rsid w:val="00B53D9C"/>
    <w:rsid w:val="00B53F09"/>
    <w:rsid w:val="00B53F6B"/>
    <w:rsid w:val="00B5488B"/>
    <w:rsid w:val="00B5495C"/>
    <w:rsid w:val="00B54B4B"/>
    <w:rsid w:val="00B54E85"/>
    <w:rsid w:val="00B54F8E"/>
    <w:rsid w:val="00B55656"/>
    <w:rsid w:val="00B558EC"/>
    <w:rsid w:val="00B55DB2"/>
    <w:rsid w:val="00B55F8D"/>
    <w:rsid w:val="00B56088"/>
    <w:rsid w:val="00B57462"/>
    <w:rsid w:val="00B575ED"/>
    <w:rsid w:val="00B57772"/>
    <w:rsid w:val="00B57F23"/>
    <w:rsid w:val="00B603FC"/>
    <w:rsid w:val="00B60774"/>
    <w:rsid w:val="00B60781"/>
    <w:rsid w:val="00B61FF0"/>
    <w:rsid w:val="00B6219A"/>
    <w:rsid w:val="00B6388B"/>
    <w:rsid w:val="00B638DE"/>
    <w:rsid w:val="00B63914"/>
    <w:rsid w:val="00B648B3"/>
    <w:rsid w:val="00B64E03"/>
    <w:rsid w:val="00B6514C"/>
    <w:rsid w:val="00B653DE"/>
    <w:rsid w:val="00B65C2C"/>
    <w:rsid w:val="00B65D30"/>
    <w:rsid w:val="00B65E58"/>
    <w:rsid w:val="00B65FEB"/>
    <w:rsid w:val="00B664E3"/>
    <w:rsid w:val="00B668F0"/>
    <w:rsid w:val="00B6755C"/>
    <w:rsid w:val="00B678AE"/>
    <w:rsid w:val="00B67978"/>
    <w:rsid w:val="00B67A72"/>
    <w:rsid w:val="00B704B5"/>
    <w:rsid w:val="00B70A3A"/>
    <w:rsid w:val="00B711F6"/>
    <w:rsid w:val="00B71538"/>
    <w:rsid w:val="00B723F6"/>
    <w:rsid w:val="00B72953"/>
    <w:rsid w:val="00B73696"/>
    <w:rsid w:val="00B73D16"/>
    <w:rsid w:val="00B74167"/>
    <w:rsid w:val="00B7424C"/>
    <w:rsid w:val="00B745CF"/>
    <w:rsid w:val="00B74765"/>
    <w:rsid w:val="00B748D8"/>
    <w:rsid w:val="00B75854"/>
    <w:rsid w:val="00B75D3D"/>
    <w:rsid w:val="00B75ED7"/>
    <w:rsid w:val="00B76003"/>
    <w:rsid w:val="00B76259"/>
    <w:rsid w:val="00B76BB4"/>
    <w:rsid w:val="00B76CEF"/>
    <w:rsid w:val="00B76DD8"/>
    <w:rsid w:val="00B76F4F"/>
    <w:rsid w:val="00B80240"/>
    <w:rsid w:val="00B8042B"/>
    <w:rsid w:val="00B8066D"/>
    <w:rsid w:val="00B80A84"/>
    <w:rsid w:val="00B80C60"/>
    <w:rsid w:val="00B812F4"/>
    <w:rsid w:val="00B8177F"/>
    <w:rsid w:val="00B818EF"/>
    <w:rsid w:val="00B81ED9"/>
    <w:rsid w:val="00B81F60"/>
    <w:rsid w:val="00B82614"/>
    <w:rsid w:val="00B829A6"/>
    <w:rsid w:val="00B82E51"/>
    <w:rsid w:val="00B83288"/>
    <w:rsid w:val="00B83780"/>
    <w:rsid w:val="00B838ED"/>
    <w:rsid w:val="00B84242"/>
    <w:rsid w:val="00B84A09"/>
    <w:rsid w:val="00B84A86"/>
    <w:rsid w:val="00B84C46"/>
    <w:rsid w:val="00B84F72"/>
    <w:rsid w:val="00B84FCD"/>
    <w:rsid w:val="00B85113"/>
    <w:rsid w:val="00B85341"/>
    <w:rsid w:val="00B854F9"/>
    <w:rsid w:val="00B8580C"/>
    <w:rsid w:val="00B8591A"/>
    <w:rsid w:val="00B86102"/>
    <w:rsid w:val="00B862D7"/>
    <w:rsid w:val="00B8681F"/>
    <w:rsid w:val="00B86A43"/>
    <w:rsid w:val="00B86C5C"/>
    <w:rsid w:val="00B87331"/>
    <w:rsid w:val="00B87B5B"/>
    <w:rsid w:val="00B87B9B"/>
    <w:rsid w:val="00B87D63"/>
    <w:rsid w:val="00B90843"/>
    <w:rsid w:val="00B90F00"/>
    <w:rsid w:val="00B90F79"/>
    <w:rsid w:val="00B90F7A"/>
    <w:rsid w:val="00B910D5"/>
    <w:rsid w:val="00B916AB"/>
    <w:rsid w:val="00B91B6C"/>
    <w:rsid w:val="00B91DAE"/>
    <w:rsid w:val="00B920F3"/>
    <w:rsid w:val="00B928DC"/>
    <w:rsid w:val="00B929A6"/>
    <w:rsid w:val="00B9326F"/>
    <w:rsid w:val="00B93468"/>
    <w:rsid w:val="00B93ACA"/>
    <w:rsid w:val="00B93F8E"/>
    <w:rsid w:val="00B94DB4"/>
    <w:rsid w:val="00B950C4"/>
    <w:rsid w:val="00B95286"/>
    <w:rsid w:val="00B95C26"/>
    <w:rsid w:val="00B96006"/>
    <w:rsid w:val="00B96648"/>
    <w:rsid w:val="00B96EF4"/>
    <w:rsid w:val="00B96FCF"/>
    <w:rsid w:val="00B97B06"/>
    <w:rsid w:val="00B97B75"/>
    <w:rsid w:val="00B97ED9"/>
    <w:rsid w:val="00BA0252"/>
    <w:rsid w:val="00BA02A4"/>
    <w:rsid w:val="00BA0561"/>
    <w:rsid w:val="00BA0A3B"/>
    <w:rsid w:val="00BA0E3B"/>
    <w:rsid w:val="00BA1BA4"/>
    <w:rsid w:val="00BA1C2D"/>
    <w:rsid w:val="00BA1DB0"/>
    <w:rsid w:val="00BA1F5F"/>
    <w:rsid w:val="00BA2103"/>
    <w:rsid w:val="00BA21E7"/>
    <w:rsid w:val="00BA3F1F"/>
    <w:rsid w:val="00BA48D9"/>
    <w:rsid w:val="00BA4ECF"/>
    <w:rsid w:val="00BA4EEE"/>
    <w:rsid w:val="00BA4FB0"/>
    <w:rsid w:val="00BA4FBC"/>
    <w:rsid w:val="00BA5975"/>
    <w:rsid w:val="00BA63FF"/>
    <w:rsid w:val="00BA64F4"/>
    <w:rsid w:val="00BA6525"/>
    <w:rsid w:val="00BA65DE"/>
    <w:rsid w:val="00BA6C94"/>
    <w:rsid w:val="00BA787B"/>
    <w:rsid w:val="00BA7953"/>
    <w:rsid w:val="00BA7B5C"/>
    <w:rsid w:val="00BA7C64"/>
    <w:rsid w:val="00BB0624"/>
    <w:rsid w:val="00BB0E01"/>
    <w:rsid w:val="00BB1193"/>
    <w:rsid w:val="00BB14B4"/>
    <w:rsid w:val="00BB1F77"/>
    <w:rsid w:val="00BB296F"/>
    <w:rsid w:val="00BB29C0"/>
    <w:rsid w:val="00BB3476"/>
    <w:rsid w:val="00BB3989"/>
    <w:rsid w:val="00BB3B49"/>
    <w:rsid w:val="00BB3C79"/>
    <w:rsid w:val="00BB407C"/>
    <w:rsid w:val="00BB4420"/>
    <w:rsid w:val="00BB46EB"/>
    <w:rsid w:val="00BB4800"/>
    <w:rsid w:val="00BB4B1A"/>
    <w:rsid w:val="00BB4CD1"/>
    <w:rsid w:val="00BB4D7B"/>
    <w:rsid w:val="00BB5381"/>
    <w:rsid w:val="00BB5574"/>
    <w:rsid w:val="00BB58C7"/>
    <w:rsid w:val="00BB5E26"/>
    <w:rsid w:val="00BB5F7F"/>
    <w:rsid w:val="00BB5FA7"/>
    <w:rsid w:val="00BB6645"/>
    <w:rsid w:val="00BB67C3"/>
    <w:rsid w:val="00BB6AEC"/>
    <w:rsid w:val="00BB6BC6"/>
    <w:rsid w:val="00BB7208"/>
    <w:rsid w:val="00BB7510"/>
    <w:rsid w:val="00BB77AA"/>
    <w:rsid w:val="00BB7950"/>
    <w:rsid w:val="00BB7C88"/>
    <w:rsid w:val="00BB7E2C"/>
    <w:rsid w:val="00BC03AC"/>
    <w:rsid w:val="00BC0994"/>
    <w:rsid w:val="00BC0FE2"/>
    <w:rsid w:val="00BC122E"/>
    <w:rsid w:val="00BC13E6"/>
    <w:rsid w:val="00BC16F9"/>
    <w:rsid w:val="00BC17AF"/>
    <w:rsid w:val="00BC1D6F"/>
    <w:rsid w:val="00BC1DB0"/>
    <w:rsid w:val="00BC1F28"/>
    <w:rsid w:val="00BC241F"/>
    <w:rsid w:val="00BC3314"/>
    <w:rsid w:val="00BC34DD"/>
    <w:rsid w:val="00BC35F3"/>
    <w:rsid w:val="00BC3701"/>
    <w:rsid w:val="00BC3C6B"/>
    <w:rsid w:val="00BC3D37"/>
    <w:rsid w:val="00BC3DA3"/>
    <w:rsid w:val="00BC458A"/>
    <w:rsid w:val="00BC5201"/>
    <w:rsid w:val="00BC5739"/>
    <w:rsid w:val="00BC588B"/>
    <w:rsid w:val="00BC5A6F"/>
    <w:rsid w:val="00BC6183"/>
    <w:rsid w:val="00BC6641"/>
    <w:rsid w:val="00BC68C3"/>
    <w:rsid w:val="00BC6E9C"/>
    <w:rsid w:val="00BC6F26"/>
    <w:rsid w:val="00BC72BE"/>
    <w:rsid w:val="00BC7557"/>
    <w:rsid w:val="00BC767B"/>
    <w:rsid w:val="00BC7979"/>
    <w:rsid w:val="00BC7AD0"/>
    <w:rsid w:val="00BC7F8D"/>
    <w:rsid w:val="00BD0353"/>
    <w:rsid w:val="00BD0525"/>
    <w:rsid w:val="00BD05C3"/>
    <w:rsid w:val="00BD08B2"/>
    <w:rsid w:val="00BD0914"/>
    <w:rsid w:val="00BD0EA8"/>
    <w:rsid w:val="00BD1268"/>
    <w:rsid w:val="00BD22E0"/>
    <w:rsid w:val="00BD23C8"/>
    <w:rsid w:val="00BD2738"/>
    <w:rsid w:val="00BD37AF"/>
    <w:rsid w:val="00BD3960"/>
    <w:rsid w:val="00BD3FCC"/>
    <w:rsid w:val="00BD4275"/>
    <w:rsid w:val="00BD45AB"/>
    <w:rsid w:val="00BD47DF"/>
    <w:rsid w:val="00BD4828"/>
    <w:rsid w:val="00BD5400"/>
    <w:rsid w:val="00BD5547"/>
    <w:rsid w:val="00BD5B79"/>
    <w:rsid w:val="00BD5E35"/>
    <w:rsid w:val="00BD6250"/>
    <w:rsid w:val="00BD6365"/>
    <w:rsid w:val="00BD6577"/>
    <w:rsid w:val="00BD6B0C"/>
    <w:rsid w:val="00BD6E83"/>
    <w:rsid w:val="00BD6F1E"/>
    <w:rsid w:val="00BD7129"/>
    <w:rsid w:val="00BD7157"/>
    <w:rsid w:val="00BD73E9"/>
    <w:rsid w:val="00BD7EDC"/>
    <w:rsid w:val="00BE0ADC"/>
    <w:rsid w:val="00BE0BD3"/>
    <w:rsid w:val="00BE0D72"/>
    <w:rsid w:val="00BE0F3F"/>
    <w:rsid w:val="00BE0F97"/>
    <w:rsid w:val="00BE225A"/>
    <w:rsid w:val="00BE236C"/>
    <w:rsid w:val="00BE2372"/>
    <w:rsid w:val="00BE23DA"/>
    <w:rsid w:val="00BE27A0"/>
    <w:rsid w:val="00BE2CC8"/>
    <w:rsid w:val="00BE3210"/>
    <w:rsid w:val="00BE3683"/>
    <w:rsid w:val="00BE39C6"/>
    <w:rsid w:val="00BE3C39"/>
    <w:rsid w:val="00BE4321"/>
    <w:rsid w:val="00BE4C4D"/>
    <w:rsid w:val="00BE4D46"/>
    <w:rsid w:val="00BE4F6D"/>
    <w:rsid w:val="00BE526D"/>
    <w:rsid w:val="00BE526E"/>
    <w:rsid w:val="00BE565C"/>
    <w:rsid w:val="00BE5722"/>
    <w:rsid w:val="00BE5739"/>
    <w:rsid w:val="00BE61F6"/>
    <w:rsid w:val="00BE6285"/>
    <w:rsid w:val="00BE65D3"/>
    <w:rsid w:val="00BE6B32"/>
    <w:rsid w:val="00BE6F5D"/>
    <w:rsid w:val="00BE7006"/>
    <w:rsid w:val="00BE725D"/>
    <w:rsid w:val="00BF0101"/>
    <w:rsid w:val="00BF024A"/>
    <w:rsid w:val="00BF07AB"/>
    <w:rsid w:val="00BF1A5D"/>
    <w:rsid w:val="00BF24A0"/>
    <w:rsid w:val="00BF281C"/>
    <w:rsid w:val="00BF28C4"/>
    <w:rsid w:val="00BF2B4A"/>
    <w:rsid w:val="00BF33FD"/>
    <w:rsid w:val="00BF3FED"/>
    <w:rsid w:val="00BF4820"/>
    <w:rsid w:val="00BF52A6"/>
    <w:rsid w:val="00BF5330"/>
    <w:rsid w:val="00BF5BB2"/>
    <w:rsid w:val="00BF5BD6"/>
    <w:rsid w:val="00BF6908"/>
    <w:rsid w:val="00BF6CAB"/>
    <w:rsid w:val="00BF6D83"/>
    <w:rsid w:val="00BF6FF7"/>
    <w:rsid w:val="00BF700D"/>
    <w:rsid w:val="00BF72B1"/>
    <w:rsid w:val="00BF7331"/>
    <w:rsid w:val="00BF77E5"/>
    <w:rsid w:val="00BF7DFD"/>
    <w:rsid w:val="00C00193"/>
    <w:rsid w:val="00C0032D"/>
    <w:rsid w:val="00C005CA"/>
    <w:rsid w:val="00C00970"/>
    <w:rsid w:val="00C00B1A"/>
    <w:rsid w:val="00C00B3B"/>
    <w:rsid w:val="00C0100D"/>
    <w:rsid w:val="00C010FF"/>
    <w:rsid w:val="00C01C40"/>
    <w:rsid w:val="00C01EA3"/>
    <w:rsid w:val="00C0231B"/>
    <w:rsid w:val="00C02ED2"/>
    <w:rsid w:val="00C02F07"/>
    <w:rsid w:val="00C032A9"/>
    <w:rsid w:val="00C036F8"/>
    <w:rsid w:val="00C03A42"/>
    <w:rsid w:val="00C03BD6"/>
    <w:rsid w:val="00C03C07"/>
    <w:rsid w:val="00C04287"/>
    <w:rsid w:val="00C043B7"/>
    <w:rsid w:val="00C0442E"/>
    <w:rsid w:val="00C04496"/>
    <w:rsid w:val="00C0458E"/>
    <w:rsid w:val="00C048EA"/>
    <w:rsid w:val="00C0490E"/>
    <w:rsid w:val="00C049ED"/>
    <w:rsid w:val="00C04C8C"/>
    <w:rsid w:val="00C04E91"/>
    <w:rsid w:val="00C050E4"/>
    <w:rsid w:val="00C051DF"/>
    <w:rsid w:val="00C0523E"/>
    <w:rsid w:val="00C05806"/>
    <w:rsid w:val="00C05FD3"/>
    <w:rsid w:val="00C06138"/>
    <w:rsid w:val="00C0669C"/>
    <w:rsid w:val="00C06BFB"/>
    <w:rsid w:val="00C07013"/>
    <w:rsid w:val="00C07152"/>
    <w:rsid w:val="00C07C1F"/>
    <w:rsid w:val="00C100EE"/>
    <w:rsid w:val="00C10324"/>
    <w:rsid w:val="00C1079E"/>
    <w:rsid w:val="00C1086A"/>
    <w:rsid w:val="00C10B33"/>
    <w:rsid w:val="00C11680"/>
    <w:rsid w:val="00C11897"/>
    <w:rsid w:val="00C11A01"/>
    <w:rsid w:val="00C11FA9"/>
    <w:rsid w:val="00C12087"/>
    <w:rsid w:val="00C12196"/>
    <w:rsid w:val="00C121A2"/>
    <w:rsid w:val="00C1261F"/>
    <w:rsid w:val="00C12719"/>
    <w:rsid w:val="00C12ACB"/>
    <w:rsid w:val="00C12BBA"/>
    <w:rsid w:val="00C132B2"/>
    <w:rsid w:val="00C1474E"/>
    <w:rsid w:val="00C15120"/>
    <w:rsid w:val="00C153E8"/>
    <w:rsid w:val="00C156D9"/>
    <w:rsid w:val="00C15973"/>
    <w:rsid w:val="00C15C21"/>
    <w:rsid w:val="00C15EB2"/>
    <w:rsid w:val="00C161FB"/>
    <w:rsid w:val="00C16666"/>
    <w:rsid w:val="00C16832"/>
    <w:rsid w:val="00C16A4F"/>
    <w:rsid w:val="00C16C79"/>
    <w:rsid w:val="00C17185"/>
    <w:rsid w:val="00C17D55"/>
    <w:rsid w:val="00C17E02"/>
    <w:rsid w:val="00C200F0"/>
    <w:rsid w:val="00C204E7"/>
    <w:rsid w:val="00C20652"/>
    <w:rsid w:val="00C2088F"/>
    <w:rsid w:val="00C20BD0"/>
    <w:rsid w:val="00C21129"/>
    <w:rsid w:val="00C213BE"/>
    <w:rsid w:val="00C21447"/>
    <w:rsid w:val="00C21606"/>
    <w:rsid w:val="00C21AFA"/>
    <w:rsid w:val="00C21B25"/>
    <w:rsid w:val="00C223BF"/>
    <w:rsid w:val="00C233CC"/>
    <w:rsid w:val="00C2360A"/>
    <w:rsid w:val="00C23AE4"/>
    <w:rsid w:val="00C23ECE"/>
    <w:rsid w:val="00C2416E"/>
    <w:rsid w:val="00C242F6"/>
    <w:rsid w:val="00C24C72"/>
    <w:rsid w:val="00C24CFB"/>
    <w:rsid w:val="00C251D7"/>
    <w:rsid w:val="00C25495"/>
    <w:rsid w:val="00C257EA"/>
    <w:rsid w:val="00C25B9D"/>
    <w:rsid w:val="00C26604"/>
    <w:rsid w:val="00C26B66"/>
    <w:rsid w:val="00C27CD3"/>
    <w:rsid w:val="00C306F5"/>
    <w:rsid w:val="00C31072"/>
    <w:rsid w:val="00C310DB"/>
    <w:rsid w:val="00C31109"/>
    <w:rsid w:val="00C32021"/>
    <w:rsid w:val="00C325B7"/>
    <w:rsid w:val="00C32617"/>
    <w:rsid w:val="00C328ED"/>
    <w:rsid w:val="00C32B37"/>
    <w:rsid w:val="00C32D06"/>
    <w:rsid w:val="00C32EBA"/>
    <w:rsid w:val="00C33064"/>
    <w:rsid w:val="00C3312D"/>
    <w:rsid w:val="00C335D1"/>
    <w:rsid w:val="00C33A97"/>
    <w:rsid w:val="00C33BE4"/>
    <w:rsid w:val="00C34656"/>
    <w:rsid w:val="00C346BD"/>
    <w:rsid w:val="00C3491A"/>
    <w:rsid w:val="00C3503C"/>
    <w:rsid w:val="00C359B0"/>
    <w:rsid w:val="00C3609C"/>
    <w:rsid w:val="00C3618C"/>
    <w:rsid w:val="00C36583"/>
    <w:rsid w:val="00C36CB5"/>
    <w:rsid w:val="00C36D8E"/>
    <w:rsid w:val="00C37210"/>
    <w:rsid w:val="00C3723C"/>
    <w:rsid w:val="00C3729C"/>
    <w:rsid w:val="00C374B5"/>
    <w:rsid w:val="00C402B0"/>
    <w:rsid w:val="00C405BE"/>
    <w:rsid w:val="00C40B1B"/>
    <w:rsid w:val="00C4154F"/>
    <w:rsid w:val="00C418B2"/>
    <w:rsid w:val="00C420D6"/>
    <w:rsid w:val="00C42437"/>
    <w:rsid w:val="00C4248C"/>
    <w:rsid w:val="00C42A49"/>
    <w:rsid w:val="00C42BE8"/>
    <w:rsid w:val="00C42E3E"/>
    <w:rsid w:val="00C43FB7"/>
    <w:rsid w:val="00C44179"/>
    <w:rsid w:val="00C44A53"/>
    <w:rsid w:val="00C44D36"/>
    <w:rsid w:val="00C44DD1"/>
    <w:rsid w:val="00C45001"/>
    <w:rsid w:val="00C45039"/>
    <w:rsid w:val="00C45B29"/>
    <w:rsid w:val="00C45C5F"/>
    <w:rsid w:val="00C45D64"/>
    <w:rsid w:val="00C45E1D"/>
    <w:rsid w:val="00C46EF4"/>
    <w:rsid w:val="00C472DE"/>
    <w:rsid w:val="00C47E34"/>
    <w:rsid w:val="00C501C6"/>
    <w:rsid w:val="00C5069D"/>
    <w:rsid w:val="00C50D07"/>
    <w:rsid w:val="00C512C1"/>
    <w:rsid w:val="00C51E8C"/>
    <w:rsid w:val="00C52160"/>
    <w:rsid w:val="00C5237D"/>
    <w:rsid w:val="00C53124"/>
    <w:rsid w:val="00C537C9"/>
    <w:rsid w:val="00C538A3"/>
    <w:rsid w:val="00C53DEC"/>
    <w:rsid w:val="00C53E59"/>
    <w:rsid w:val="00C545A0"/>
    <w:rsid w:val="00C54811"/>
    <w:rsid w:val="00C553D9"/>
    <w:rsid w:val="00C554AE"/>
    <w:rsid w:val="00C555E7"/>
    <w:rsid w:val="00C573FD"/>
    <w:rsid w:val="00C603B3"/>
    <w:rsid w:val="00C604AD"/>
    <w:rsid w:val="00C614C0"/>
    <w:rsid w:val="00C61CC0"/>
    <w:rsid w:val="00C61E66"/>
    <w:rsid w:val="00C620C1"/>
    <w:rsid w:val="00C6237D"/>
    <w:rsid w:val="00C62611"/>
    <w:rsid w:val="00C62CCE"/>
    <w:rsid w:val="00C62DFD"/>
    <w:rsid w:val="00C62E33"/>
    <w:rsid w:val="00C63259"/>
    <w:rsid w:val="00C63285"/>
    <w:rsid w:val="00C63415"/>
    <w:rsid w:val="00C63B60"/>
    <w:rsid w:val="00C64D79"/>
    <w:rsid w:val="00C65C74"/>
    <w:rsid w:val="00C65F3B"/>
    <w:rsid w:val="00C66254"/>
    <w:rsid w:val="00C663BF"/>
    <w:rsid w:val="00C66A72"/>
    <w:rsid w:val="00C66D81"/>
    <w:rsid w:val="00C67013"/>
    <w:rsid w:val="00C670EC"/>
    <w:rsid w:val="00C671D9"/>
    <w:rsid w:val="00C673A1"/>
    <w:rsid w:val="00C67471"/>
    <w:rsid w:val="00C67CA1"/>
    <w:rsid w:val="00C70686"/>
    <w:rsid w:val="00C70E71"/>
    <w:rsid w:val="00C7141A"/>
    <w:rsid w:val="00C717BE"/>
    <w:rsid w:val="00C71A03"/>
    <w:rsid w:val="00C71AE8"/>
    <w:rsid w:val="00C71EA1"/>
    <w:rsid w:val="00C7213D"/>
    <w:rsid w:val="00C7272F"/>
    <w:rsid w:val="00C72787"/>
    <w:rsid w:val="00C729A6"/>
    <w:rsid w:val="00C7348C"/>
    <w:rsid w:val="00C736EE"/>
    <w:rsid w:val="00C7376E"/>
    <w:rsid w:val="00C7386B"/>
    <w:rsid w:val="00C73D1C"/>
    <w:rsid w:val="00C73E4D"/>
    <w:rsid w:val="00C73F49"/>
    <w:rsid w:val="00C74395"/>
    <w:rsid w:val="00C748A2"/>
    <w:rsid w:val="00C74D6B"/>
    <w:rsid w:val="00C757BA"/>
    <w:rsid w:val="00C75E9F"/>
    <w:rsid w:val="00C76230"/>
    <w:rsid w:val="00C762E6"/>
    <w:rsid w:val="00C76500"/>
    <w:rsid w:val="00C76B8E"/>
    <w:rsid w:val="00C76DD7"/>
    <w:rsid w:val="00C76DDE"/>
    <w:rsid w:val="00C773DC"/>
    <w:rsid w:val="00C77483"/>
    <w:rsid w:val="00C777E4"/>
    <w:rsid w:val="00C777E6"/>
    <w:rsid w:val="00C77FBE"/>
    <w:rsid w:val="00C803E1"/>
    <w:rsid w:val="00C81339"/>
    <w:rsid w:val="00C818EE"/>
    <w:rsid w:val="00C82624"/>
    <w:rsid w:val="00C82B4F"/>
    <w:rsid w:val="00C839A8"/>
    <w:rsid w:val="00C83D8C"/>
    <w:rsid w:val="00C84568"/>
    <w:rsid w:val="00C84597"/>
    <w:rsid w:val="00C847FB"/>
    <w:rsid w:val="00C84D32"/>
    <w:rsid w:val="00C84D96"/>
    <w:rsid w:val="00C84E60"/>
    <w:rsid w:val="00C85460"/>
    <w:rsid w:val="00C856E7"/>
    <w:rsid w:val="00C8587B"/>
    <w:rsid w:val="00C85FBA"/>
    <w:rsid w:val="00C86D53"/>
    <w:rsid w:val="00C86E5F"/>
    <w:rsid w:val="00C8778B"/>
    <w:rsid w:val="00C87992"/>
    <w:rsid w:val="00C87E9C"/>
    <w:rsid w:val="00C9044F"/>
    <w:rsid w:val="00C90495"/>
    <w:rsid w:val="00C9185E"/>
    <w:rsid w:val="00C91DEB"/>
    <w:rsid w:val="00C9212A"/>
    <w:rsid w:val="00C92761"/>
    <w:rsid w:val="00C92C5B"/>
    <w:rsid w:val="00C92D84"/>
    <w:rsid w:val="00C93140"/>
    <w:rsid w:val="00C9350F"/>
    <w:rsid w:val="00C9385F"/>
    <w:rsid w:val="00C93A98"/>
    <w:rsid w:val="00C94012"/>
    <w:rsid w:val="00C94082"/>
    <w:rsid w:val="00C94176"/>
    <w:rsid w:val="00C9436B"/>
    <w:rsid w:val="00C9484E"/>
    <w:rsid w:val="00C94CE8"/>
    <w:rsid w:val="00C959A4"/>
    <w:rsid w:val="00C9690D"/>
    <w:rsid w:val="00C969A3"/>
    <w:rsid w:val="00C97175"/>
    <w:rsid w:val="00C97764"/>
    <w:rsid w:val="00C97AF6"/>
    <w:rsid w:val="00CA04DA"/>
    <w:rsid w:val="00CA082D"/>
    <w:rsid w:val="00CA0859"/>
    <w:rsid w:val="00CA0B7E"/>
    <w:rsid w:val="00CA18B0"/>
    <w:rsid w:val="00CA1B56"/>
    <w:rsid w:val="00CA1CE4"/>
    <w:rsid w:val="00CA2479"/>
    <w:rsid w:val="00CA2796"/>
    <w:rsid w:val="00CA3599"/>
    <w:rsid w:val="00CA3A7A"/>
    <w:rsid w:val="00CA4073"/>
    <w:rsid w:val="00CA46E6"/>
    <w:rsid w:val="00CA4762"/>
    <w:rsid w:val="00CA49BF"/>
    <w:rsid w:val="00CA4C49"/>
    <w:rsid w:val="00CA4C6D"/>
    <w:rsid w:val="00CA4C7F"/>
    <w:rsid w:val="00CA5295"/>
    <w:rsid w:val="00CA57D3"/>
    <w:rsid w:val="00CA5829"/>
    <w:rsid w:val="00CA5D85"/>
    <w:rsid w:val="00CA6752"/>
    <w:rsid w:val="00CA6992"/>
    <w:rsid w:val="00CA6BE9"/>
    <w:rsid w:val="00CA6F5B"/>
    <w:rsid w:val="00CA7117"/>
    <w:rsid w:val="00CA72A3"/>
    <w:rsid w:val="00CA72C5"/>
    <w:rsid w:val="00CA72FB"/>
    <w:rsid w:val="00CA7568"/>
    <w:rsid w:val="00CA7831"/>
    <w:rsid w:val="00CB0145"/>
    <w:rsid w:val="00CB032C"/>
    <w:rsid w:val="00CB0357"/>
    <w:rsid w:val="00CB1058"/>
    <w:rsid w:val="00CB114C"/>
    <w:rsid w:val="00CB1637"/>
    <w:rsid w:val="00CB1830"/>
    <w:rsid w:val="00CB1B39"/>
    <w:rsid w:val="00CB1F63"/>
    <w:rsid w:val="00CB3422"/>
    <w:rsid w:val="00CB344F"/>
    <w:rsid w:val="00CB42F4"/>
    <w:rsid w:val="00CB44F7"/>
    <w:rsid w:val="00CB4709"/>
    <w:rsid w:val="00CB4A0C"/>
    <w:rsid w:val="00CB4A59"/>
    <w:rsid w:val="00CB508B"/>
    <w:rsid w:val="00CB521B"/>
    <w:rsid w:val="00CB53C9"/>
    <w:rsid w:val="00CB55B1"/>
    <w:rsid w:val="00CB5B15"/>
    <w:rsid w:val="00CB5C27"/>
    <w:rsid w:val="00CB5D08"/>
    <w:rsid w:val="00CB5D64"/>
    <w:rsid w:val="00CB5F08"/>
    <w:rsid w:val="00CB648D"/>
    <w:rsid w:val="00CB6563"/>
    <w:rsid w:val="00CB65EF"/>
    <w:rsid w:val="00CB7385"/>
    <w:rsid w:val="00CB75F7"/>
    <w:rsid w:val="00CB786D"/>
    <w:rsid w:val="00CB79B3"/>
    <w:rsid w:val="00CC020E"/>
    <w:rsid w:val="00CC0C1D"/>
    <w:rsid w:val="00CC0E36"/>
    <w:rsid w:val="00CC17F1"/>
    <w:rsid w:val="00CC1C6F"/>
    <w:rsid w:val="00CC20F1"/>
    <w:rsid w:val="00CC26D3"/>
    <w:rsid w:val="00CC2C6E"/>
    <w:rsid w:val="00CC2DD6"/>
    <w:rsid w:val="00CC3106"/>
    <w:rsid w:val="00CC32E7"/>
    <w:rsid w:val="00CC32F6"/>
    <w:rsid w:val="00CC34AF"/>
    <w:rsid w:val="00CC363C"/>
    <w:rsid w:val="00CC3CFB"/>
    <w:rsid w:val="00CC423F"/>
    <w:rsid w:val="00CC4568"/>
    <w:rsid w:val="00CC4623"/>
    <w:rsid w:val="00CC46C7"/>
    <w:rsid w:val="00CC473E"/>
    <w:rsid w:val="00CC48AD"/>
    <w:rsid w:val="00CC4F76"/>
    <w:rsid w:val="00CC55E5"/>
    <w:rsid w:val="00CC5814"/>
    <w:rsid w:val="00CC5D33"/>
    <w:rsid w:val="00CC5EC2"/>
    <w:rsid w:val="00CC5FE3"/>
    <w:rsid w:val="00CC657E"/>
    <w:rsid w:val="00CC6702"/>
    <w:rsid w:val="00CC6A10"/>
    <w:rsid w:val="00CC6D41"/>
    <w:rsid w:val="00CC6E64"/>
    <w:rsid w:val="00CC6E75"/>
    <w:rsid w:val="00CC6FC3"/>
    <w:rsid w:val="00CC70A8"/>
    <w:rsid w:val="00CC715F"/>
    <w:rsid w:val="00CC7270"/>
    <w:rsid w:val="00CC7475"/>
    <w:rsid w:val="00CC75FB"/>
    <w:rsid w:val="00CD000A"/>
    <w:rsid w:val="00CD0799"/>
    <w:rsid w:val="00CD0989"/>
    <w:rsid w:val="00CD0D10"/>
    <w:rsid w:val="00CD0DFA"/>
    <w:rsid w:val="00CD1394"/>
    <w:rsid w:val="00CD1740"/>
    <w:rsid w:val="00CD185D"/>
    <w:rsid w:val="00CD1B63"/>
    <w:rsid w:val="00CD1BD0"/>
    <w:rsid w:val="00CD1DF7"/>
    <w:rsid w:val="00CD2027"/>
    <w:rsid w:val="00CD219F"/>
    <w:rsid w:val="00CD261E"/>
    <w:rsid w:val="00CD2871"/>
    <w:rsid w:val="00CD31D9"/>
    <w:rsid w:val="00CD3249"/>
    <w:rsid w:val="00CD32E8"/>
    <w:rsid w:val="00CD3BB0"/>
    <w:rsid w:val="00CD3C7E"/>
    <w:rsid w:val="00CD42A4"/>
    <w:rsid w:val="00CD44CC"/>
    <w:rsid w:val="00CD470C"/>
    <w:rsid w:val="00CD47B4"/>
    <w:rsid w:val="00CD50AC"/>
    <w:rsid w:val="00CD5759"/>
    <w:rsid w:val="00CD6129"/>
    <w:rsid w:val="00CD650F"/>
    <w:rsid w:val="00CD7825"/>
    <w:rsid w:val="00CD79DD"/>
    <w:rsid w:val="00CD7E9E"/>
    <w:rsid w:val="00CE001C"/>
    <w:rsid w:val="00CE028C"/>
    <w:rsid w:val="00CE12AB"/>
    <w:rsid w:val="00CE14A8"/>
    <w:rsid w:val="00CE1670"/>
    <w:rsid w:val="00CE198C"/>
    <w:rsid w:val="00CE1A34"/>
    <w:rsid w:val="00CE1CA5"/>
    <w:rsid w:val="00CE1D78"/>
    <w:rsid w:val="00CE2531"/>
    <w:rsid w:val="00CE2DFE"/>
    <w:rsid w:val="00CE30C8"/>
    <w:rsid w:val="00CE3BA9"/>
    <w:rsid w:val="00CE3C13"/>
    <w:rsid w:val="00CE3DF3"/>
    <w:rsid w:val="00CE3EEA"/>
    <w:rsid w:val="00CE3F14"/>
    <w:rsid w:val="00CE3F6A"/>
    <w:rsid w:val="00CE42FF"/>
    <w:rsid w:val="00CE43C0"/>
    <w:rsid w:val="00CE4441"/>
    <w:rsid w:val="00CE4736"/>
    <w:rsid w:val="00CE4CD8"/>
    <w:rsid w:val="00CE53AC"/>
    <w:rsid w:val="00CE55B3"/>
    <w:rsid w:val="00CE5858"/>
    <w:rsid w:val="00CE5FDB"/>
    <w:rsid w:val="00CE6D66"/>
    <w:rsid w:val="00CE74D4"/>
    <w:rsid w:val="00CE7739"/>
    <w:rsid w:val="00CE7D8A"/>
    <w:rsid w:val="00CE7FF2"/>
    <w:rsid w:val="00CF011A"/>
    <w:rsid w:val="00CF0A7F"/>
    <w:rsid w:val="00CF0E61"/>
    <w:rsid w:val="00CF1185"/>
    <w:rsid w:val="00CF141B"/>
    <w:rsid w:val="00CF172C"/>
    <w:rsid w:val="00CF21B3"/>
    <w:rsid w:val="00CF27F8"/>
    <w:rsid w:val="00CF2AD2"/>
    <w:rsid w:val="00CF2C37"/>
    <w:rsid w:val="00CF3344"/>
    <w:rsid w:val="00CF3462"/>
    <w:rsid w:val="00CF3976"/>
    <w:rsid w:val="00CF3A0F"/>
    <w:rsid w:val="00CF3FB4"/>
    <w:rsid w:val="00CF401B"/>
    <w:rsid w:val="00CF4700"/>
    <w:rsid w:val="00CF49FE"/>
    <w:rsid w:val="00CF4B99"/>
    <w:rsid w:val="00CF4E0D"/>
    <w:rsid w:val="00CF55C7"/>
    <w:rsid w:val="00CF55D2"/>
    <w:rsid w:val="00CF568B"/>
    <w:rsid w:val="00CF5824"/>
    <w:rsid w:val="00CF5C43"/>
    <w:rsid w:val="00CF633A"/>
    <w:rsid w:val="00CF683F"/>
    <w:rsid w:val="00CF68CA"/>
    <w:rsid w:val="00CF6B86"/>
    <w:rsid w:val="00CF729A"/>
    <w:rsid w:val="00CF7676"/>
    <w:rsid w:val="00CF78CD"/>
    <w:rsid w:val="00CF7EFA"/>
    <w:rsid w:val="00D00010"/>
    <w:rsid w:val="00D004FF"/>
    <w:rsid w:val="00D008D7"/>
    <w:rsid w:val="00D00AAF"/>
    <w:rsid w:val="00D00B60"/>
    <w:rsid w:val="00D00EB7"/>
    <w:rsid w:val="00D01191"/>
    <w:rsid w:val="00D0123B"/>
    <w:rsid w:val="00D012BB"/>
    <w:rsid w:val="00D01718"/>
    <w:rsid w:val="00D02253"/>
    <w:rsid w:val="00D02790"/>
    <w:rsid w:val="00D02B21"/>
    <w:rsid w:val="00D02FA2"/>
    <w:rsid w:val="00D0316E"/>
    <w:rsid w:val="00D03899"/>
    <w:rsid w:val="00D03BEE"/>
    <w:rsid w:val="00D03DEA"/>
    <w:rsid w:val="00D044BA"/>
    <w:rsid w:val="00D04577"/>
    <w:rsid w:val="00D04C0B"/>
    <w:rsid w:val="00D04E85"/>
    <w:rsid w:val="00D050E3"/>
    <w:rsid w:val="00D055A3"/>
    <w:rsid w:val="00D056DA"/>
    <w:rsid w:val="00D06726"/>
    <w:rsid w:val="00D0713F"/>
    <w:rsid w:val="00D078AD"/>
    <w:rsid w:val="00D07D05"/>
    <w:rsid w:val="00D10537"/>
    <w:rsid w:val="00D105FD"/>
    <w:rsid w:val="00D10728"/>
    <w:rsid w:val="00D10820"/>
    <w:rsid w:val="00D108F4"/>
    <w:rsid w:val="00D10957"/>
    <w:rsid w:val="00D10E36"/>
    <w:rsid w:val="00D10F8C"/>
    <w:rsid w:val="00D1171A"/>
    <w:rsid w:val="00D12058"/>
    <w:rsid w:val="00D1228D"/>
    <w:rsid w:val="00D12882"/>
    <w:rsid w:val="00D129F3"/>
    <w:rsid w:val="00D13490"/>
    <w:rsid w:val="00D1397D"/>
    <w:rsid w:val="00D13CDD"/>
    <w:rsid w:val="00D13F1B"/>
    <w:rsid w:val="00D14672"/>
    <w:rsid w:val="00D14823"/>
    <w:rsid w:val="00D14F19"/>
    <w:rsid w:val="00D16171"/>
    <w:rsid w:val="00D16273"/>
    <w:rsid w:val="00D16497"/>
    <w:rsid w:val="00D16519"/>
    <w:rsid w:val="00D16F4B"/>
    <w:rsid w:val="00D170F2"/>
    <w:rsid w:val="00D17D96"/>
    <w:rsid w:val="00D17E32"/>
    <w:rsid w:val="00D20774"/>
    <w:rsid w:val="00D2115B"/>
    <w:rsid w:val="00D21284"/>
    <w:rsid w:val="00D215A9"/>
    <w:rsid w:val="00D21777"/>
    <w:rsid w:val="00D219EF"/>
    <w:rsid w:val="00D22003"/>
    <w:rsid w:val="00D22036"/>
    <w:rsid w:val="00D2214D"/>
    <w:rsid w:val="00D2229D"/>
    <w:rsid w:val="00D223AB"/>
    <w:rsid w:val="00D2339C"/>
    <w:rsid w:val="00D235F2"/>
    <w:rsid w:val="00D23689"/>
    <w:rsid w:val="00D23760"/>
    <w:rsid w:val="00D23832"/>
    <w:rsid w:val="00D239F1"/>
    <w:rsid w:val="00D23BB8"/>
    <w:rsid w:val="00D24791"/>
    <w:rsid w:val="00D24FEA"/>
    <w:rsid w:val="00D250CC"/>
    <w:rsid w:val="00D25480"/>
    <w:rsid w:val="00D25B21"/>
    <w:rsid w:val="00D2634B"/>
    <w:rsid w:val="00D26570"/>
    <w:rsid w:val="00D26BB5"/>
    <w:rsid w:val="00D26F95"/>
    <w:rsid w:val="00D2715C"/>
    <w:rsid w:val="00D27524"/>
    <w:rsid w:val="00D2789D"/>
    <w:rsid w:val="00D27CC7"/>
    <w:rsid w:val="00D30879"/>
    <w:rsid w:val="00D30AD4"/>
    <w:rsid w:val="00D31199"/>
    <w:rsid w:val="00D31362"/>
    <w:rsid w:val="00D31F76"/>
    <w:rsid w:val="00D3210F"/>
    <w:rsid w:val="00D32AA8"/>
    <w:rsid w:val="00D32FDD"/>
    <w:rsid w:val="00D33406"/>
    <w:rsid w:val="00D3346F"/>
    <w:rsid w:val="00D3398A"/>
    <w:rsid w:val="00D33D26"/>
    <w:rsid w:val="00D33D74"/>
    <w:rsid w:val="00D33EA5"/>
    <w:rsid w:val="00D3402D"/>
    <w:rsid w:val="00D343B0"/>
    <w:rsid w:val="00D34459"/>
    <w:rsid w:val="00D34CE0"/>
    <w:rsid w:val="00D35149"/>
    <w:rsid w:val="00D351BE"/>
    <w:rsid w:val="00D355BB"/>
    <w:rsid w:val="00D355E0"/>
    <w:rsid w:val="00D35CC2"/>
    <w:rsid w:val="00D35D33"/>
    <w:rsid w:val="00D361B2"/>
    <w:rsid w:val="00D36211"/>
    <w:rsid w:val="00D3654B"/>
    <w:rsid w:val="00D366D7"/>
    <w:rsid w:val="00D36B1C"/>
    <w:rsid w:val="00D36C57"/>
    <w:rsid w:val="00D36CDA"/>
    <w:rsid w:val="00D3712F"/>
    <w:rsid w:val="00D376EB"/>
    <w:rsid w:val="00D37AFF"/>
    <w:rsid w:val="00D40F49"/>
    <w:rsid w:val="00D41150"/>
    <w:rsid w:val="00D41331"/>
    <w:rsid w:val="00D4185D"/>
    <w:rsid w:val="00D41970"/>
    <w:rsid w:val="00D41C79"/>
    <w:rsid w:val="00D420BC"/>
    <w:rsid w:val="00D428F9"/>
    <w:rsid w:val="00D42ADF"/>
    <w:rsid w:val="00D42BCD"/>
    <w:rsid w:val="00D43C8A"/>
    <w:rsid w:val="00D44171"/>
    <w:rsid w:val="00D4469C"/>
    <w:rsid w:val="00D446FA"/>
    <w:rsid w:val="00D44C3B"/>
    <w:rsid w:val="00D44D26"/>
    <w:rsid w:val="00D452DF"/>
    <w:rsid w:val="00D4577E"/>
    <w:rsid w:val="00D45941"/>
    <w:rsid w:val="00D45CA2"/>
    <w:rsid w:val="00D45CA8"/>
    <w:rsid w:val="00D466D0"/>
    <w:rsid w:val="00D466FA"/>
    <w:rsid w:val="00D471D8"/>
    <w:rsid w:val="00D47298"/>
    <w:rsid w:val="00D47401"/>
    <w:rsid w:val="00D47A47"/>
    <w:rsid w:val="00D47C07"/>
    <w:rsid w:val="00D47DA8"/>
    <w:rsid w:val="00D50645"/>
    <w:rsid w:val="00D5068F"/>
    <w:rsid w:val="00D50B49"/>
    <w:rsid w:val="00D50D7D"/>
    <w:rsid w:val="00D51796"/>
    <w:rsid w:val="00D517E1"/>
    <w:rsid w:val="00D518BF"/>
    <w:rsid w:val="00D51BAC"/>
    <w:rsid w:val="00D51BCA"/>
    <w:rsid w:val="00D51D8A"/>
    <w:rsid w:val="00D52F9F"/>
    <w:rsid w:val="00D5305B"/>
    <w:rsid w:val="00D53917"/>
    <w:rsid w:val="00D541C5"/>
    <w:rsid w:val="00D54819"/>
    <w:rsid w:val="00D555E1"/>
    <w:rsid w:val="00D556F7"/>
    <w:rsid w:val="00D557AE"/>
    <w:rsid w:val="00D558BB"/>
    <w:rsid w:val="00D5621F"/>
    <w:rsid w:val="00D5633B"/>
    <w:rsid w:val="00D56B67"/>
    <w:rsid w:val="00D56F62"/>
    <w:rsid w:val="00D5713F"/>
    <w:rsid w:val="00D57293"/>
    <w:rsid w:val="00D579C3"/>
    <w:rsid w:val="00D600C3"/>
    <w:rsid w:val="00D601EE"/>
    <w:rsid w:val="00D60344"/>
    <w:rsid w:val="00D60679"/>
    <w:rsid w:val="00D6088E"/>
    <w:rsid w:val="00D6094B"/>
    <w:rsid w:val="00D60BA9"/>
    <w:rsid w:val="00D60DEE"/>
    <w:rsid w:val="00D6185B"/>
    <w:rsid w:val="00D618CD"/>
    <w:rsid w:val="00D61C1E"/>
    <w:rsid w:val="00D61C26"/>
    <w:rsid w:val="00D61E5E"/>
    <w:rsid w:val="00D624B1"/>
    <w:rsid w:val="00D62810"/>
    <w:rsid w:val="00D62F81"/>
    <w:rsid w:val="00D63862"/>
    <w:rsid w:val="00D639F5"/>
    <w:rsid w:val="00D63FCE"/>
    <w:rsid w:val="00D64108"/>
    <w:rsid w:val="00D645C5"/>
    <w:rsid w:val="00D64876"/>
    <w:rsid w:val="00D64A0A"/>
    <w:rsid w:val="00D64A59"/>
    <w:rsid w:val="00D64C63"/>
    <w:rsid w:val="00D64DDC"/>
    <w:rsid w:val="00D657D7"/>
    <w:rsid w:val="00D65A3F"/>
    <w:rsid w:val="00D6622E"/>
    <w:rsid w:val="00D66316"/>
    <w:rsid w:val="00D6634D"/>
    <w:rsid w:val="00D6646A"/>
    <w:rsid w:val="00D664FB"/>
    <w:rsid w:val="00D66593"/>
    <w:rsid w:val="00D665DE"/>
    <w:rsid w:val="00D66D2A"/>
    <w:rsid w:val="00D66E5B"/>
    <w:rsid w:val="00D67294"/>
    <w:rsid w:val="00D67578"/>
    <w:rsid w:val="00D67C0F"/>
    <w:rsid w:val="00D67C41"/>
    <w:rsid w:val="00D70353"/>
    <w:rsid w:val="00D70A9F"/>
    <w:rsid w:val="00D70DE4"/>
    <w:rsid w:val="00D71D1F"/>
    <w:rsid w:val="00D71E21"/>
    <w:rsid w:val="00D71ED7"/>
    <w:rsid w:val="00D7208B"/>
    <w:rsid w:val="00D72661"/>
    <w:rsid w:val="00D72821"/>
    <w:rsid w:val="00D7359B"/>
    <w:rsid w:val="00D735BE"/>
    <w:rsid w:val="00D73758"/>
    <w:rsid w:val="00D7392B"/>
    <w:rsid w:val="00D73F78"/>
    <w:rsid w:val="00D7457E"/>
    <w:rsid w:val="00D74615"/>
    <w:rsid w:val="00D74645"/>
    <w:rsid w:val="00D748EA"/>
    <w:rsid w:val="00D74B05"/>
    <w:rsid w:val="00D74CBD"/>
    <w:rsid w:val="00D74EC4"/>
    <w:rsid w:val="00D75C60"/>
    <w:rsid w:val="00D75D7A"/>
    <w:rsid w:val="00D75DC6"/>
    <w:rsid w:val="00D75DEE"/>
    <w:rsid w:val="00D75F86"/>
    <w:rsid w:val="00D76247"/>
    <w:rsid w:val="00D7661F"/>
    <w:rsid w:val="00D76ADE"/>
    <w:rsid w:val="00D76E49"/>
    <w:rsid w:val="00D77091"/>
    <w:rsid w:val="00D774BF"/>
    <w:rsid w:val="00D77DEF"/>
    <w:rsid w:val="00D80BC2"/>
    <w:rsid w:val="00D80CE9"/>
    <w:rsid w:val="00D8101A"/>
    <w:rsid w:val="00D8188E"/>
    <w:rsid w:val="00D82181"/>
    <w:rsid w:val="00D821EB"/>
    <w:rsid w:val="00D8233B"/>
    <w:rsid w:val="00D82B85"/>
    <w:rsid w:val="00D831B0"/>
    <w:rsid w:val="00D8326F"/>
    <w:rsid w:val="00D8366E"/>
    <w:rsid w:val="00D83BA2"/>
    <w:rsid w:val="00D83E0F"/>
    <w:rsid w:val="00D83F29"/>
    <w:rsid w:val="00D84C4D"/>
    <w:rsid w:val="00D85061"/>
    <w:rsid w:val="00D85254"/>
    <w:rsid w:val="00D859EF"/>
    <w:rsid w:val="00D85BFF"/>
    <w:rsid w:val="00D86546"/>
    <w:rsid w:val="00D86683"/>
    <w:rsid w:val="00D867D9"/>
    <w:rsid w:val="00D86BD9"/>
    <w:rsid w:val="00D87001"/>
    <w:rsid w:val="00D87998"/>
    <w:rsid w:val="00D87A0C"/>
    <w:rsid w:val="00D87F3B"/>
    <w:rsid w:val="00D87F40"/>
    <w:rsid w:val="00D9002F"/>
    <w:rsid w:val="00D902F4"/>
    <w:rsid w:val="00D90313"/>
    <w:rsid w:val="00D907DA"/>
    <w:rsid w:val="00D90CC7"/>
    <w:rsid w:val="00D90D8D"/>
    <w:rsid w:val="00D90E24"/>
    <w:rsid w:val="00D918B4"/>
    <w:rsid w:val="00D91A7C"/>
    <w:rsid w:val="00D91FD0"/>
    <w:rsid w:val="00D92486"/>
    <w:rsid w:val="00D92A21"/>
    <w:rsid w:val="00D92A77"/>
    <w:rsid w:val="00D92C2B"/>
    <w:rsid w:val="00D938D9"/>
    <w:rsid w:val="00D93D47"/>
    <w:rsid w:val="00D93DA2"/>
    <w:rsid w:val="00D93F6E"/>
    <w:rsid w:val="00D93FFF"/>
    <w:rsid w:val="00D9420A"/>
    <w:rsid w:val="00D9463A"/>
    <w:rsid w:val="00D94BD6"/>
    <w:rsid w:val="00D94C8C"/>
    <w:rsid w:val="00D94EA1"/>
    <w:rsid w:val="00D94F1C"/>
    <w:rsid w:val="00D9597E"/>
    <w:rsid w:val="00D9631A"/>
    <w:rsid w:val="00D96D71"/>
    <w:rsid w:val="00D971C8"/>
    <w:rsid w:val="00D97CA5"/>
    <w:rsid w:val="00DA01D7"/>
    <w:rsid w:val="00DA0C82"/>
    <w:rsid w:val="00DA12DE"/>
    <w:rsid w:val="00DA17BC"/>
    <w:rsid w:val="00DA1927"/>
    <w:rsid w:val="00DA1BD8"/>
    <w:rsid w:val="00DA2348"/>
    <w:rsid w:val="00DA25AF"/>
    <w:rsid w:val="00DA2D1D"/>
    <w:rsid w:val="00DA322C"/>
    <w:rsid w:val="00DA33A7"/>
    <w:rsid w:val="00DA39AF"/>
    <w:rsid w:val="00DA3C10"/>
    <w:rsid w:val="00DA3E5B"/>
    <w:rsid w:val="00DA41D8"/>
    <w:rsid w:val="00DA4B89"/>
    <w:rsid w:val="00DA4D5F"/>
    <w:rsid w:val="00DA5185"/>
    <w:rsid w:val="00DA528F"/>
    <w:rsid w:val="00DA5EF6"/>
    <w:rsid w:val="00DA6BB3"/>
    <w:rsid w:val="00DA6CE7"/>
    <w:rsid w:val="00DA7192"/>
    <w:rsid w:val="00DA77B6"/>
    <w:rsid w:val="00DA7B18"/>
    <w:rsid w:val="00DB068E"/>
    <w:rsid w:val="00DB06B5"/>
    <w:rsid w:val="00DB0C84"/>
    <w:rsid w:val="00DB0FB3"/>
    <w:rsid w:val="00DB1035"/>
    <w:rsid w:val="00DB14C4"/>
    <w:rsid w:val="00DB207B"/>
    <w:rsid w:val="00DB21DE"/>
    <w:rsid w:val="00DB2493"/>
    <w:rsid w:val="00DB27E6"/>
    <w:rsid w:val="00DB2DB2"/>
    <w:rsid w:val="00DB2F29"/>
    <w:rsid w:val="00DB344D"/>
    <w:rsid w:val="00DB3775"/>
    <w:rsid w:val="00DB3885"/>
    <w:rsid w:val="00DB38D8"/>
    <w:rsid w:val="00DB3F8E"/>
    <w:rsid w:val="00DB4829"/>
    <w:rsid w:val="00DB486F"/>
    <w:rsid w:val="00DB4986"/>
    <w:rsid w:val="00DB499B"/>
    <w:rsid w:val="00DB4E7F"/>
    <w:rsid w:val="00DB5416"/>
    <w:rsid w:val="00DB5A2B"/>
    <w:rsid w:val="00DB5BCB"/>
    <w:rsid w:val="00DB6559"/>
    <w:rsid w:val="00DB76C9"/>
    <w:rsid w:val="00DB773B"/>
    <w:rsid w:val="00DC096F"/>
    <w:rsid w:val="00DC0974"/>
    <w:rsid w:val="00DC0F28"/>
    <w:rsid w:val="00DC10A1"/>
    <w:rsid w:val="00DC1AAC"/>
    <w:rsid w:val="00DC1BEB"/>
    <w:rsid w:val="00DC1CA7"/>
    <w:rsid w:val="00DC1DC3"/>
    <w:rsid w:val="00DC1EDF"/>
    <w:rsid w:val="00DC22C8"/>
    <w:rsid w:val="00DC2771"/>
    <w:rsid w:val="00DC330A"/>
    <w:rsid w:val="00DC3320"/>
    <w:rsid w:val="00DC33B6"/>
    <w:rsid w:val="00DC3456"/>
    <w:rsid w:val="00DC38A4"/>
    <w:rsid w:val="00DC3949"/>
    <w:rsid w:val="00DC3B93"/>
    <w:rsid w:val="00DC3C98"/>
    <w:rsid w:val="00DC41F8"/>
    <w:rsid w:val="00DC45C2"/>
    <w:rsid w:val="00DC4904"/>
    <w:rsid w:val="00DC4A87"/>
    <w:rsid w:val="00DC5121"/>
    <w:rsid w:val="00DC527A"/>
    <w:rsid w:val="00DC5942"/>
    <w:rsid w:val="00DC5B2B"/>
    <w:rsid w:val="00DC5FD5"/>
    <w:rsid w:val="00DC627D"/>
    <w:rsid w:val="00DC699A"/>
    <w:rsid w:val="00DC758E"/>
    <w:rsid w:val="00DC777C"/>
    <w:rsid w:val="00DC77A7"/>
    <w:rsid w:val="00DC7C53"/>
    <w:rsid w:val="00DD0B46"/>
    <w:rsid w:val="00DD0FE7"/>
    <w:rsid w:val="00DD1160"/>
    <w:rsid w:val="00DD1A27"/>
    <w:rsid w:val="00DD1B3A"/>
    <w:rsid w:val="00DD24E9"/>
    <w:rsid w:val="00DD2F6C"/>
    <w:rsid w:val="00DD3E2D"/>
    <w:rsid w:val="00DD41C4"/>
    <w:rsid w:val="00DD42E6"/>
    <w:rsid w:val="00DD449C"/>
    <w:rsid w:val="00DD4AA4"/>
    <w:rsid w:val="00DD4BAE"/>
    <w:rsid w:val="00DD5424"/>
    <w:rsid w:val="00DD594F"/>
    <w:rsid w:val="00DD59CE"/>
    <w:rsid w:val="00DD65E2"/>
    <w:rsid w:val="00DD694D"/>
    <w:rsid w:val="00DD6BDE"/>
    <w:rsid w:val="00DD6EFF"/>
    <w:rsid w:val="00DD73CF"/>
    <w:rsid w:val="00DD7949"/>
    <w:rsid w:val="00DD7D1D"/>
    <w:rsid w:val="00DD7E23"/>
    <w:rsid w:val="00DD7E3D"/>
    <w:rsid w:val="00DE034A"/>
    <w:rsid w:val="00DE04DF"/>
    <w:rsid w:val="00DE0944"/>
    <w:rsid w:val="00DE0A86"/>
    <w:rsid w:val="00DE119F"/>
    <w:rsid w:val="00DE1962"/>
    <w:rsid w:val="00DE19D1"/>
    <w:rsid w:val="00DE2011"/>
    <w:rsid w:val="00DE28A8"/>
    <w:rsid w:val="00DE2A3A"/>
    <w:rsid w:val="00DE3232"/>
    <w:rsid w:val="00DE36C7"/>
    <w:rsid w:val="00DE3729"/>
    <w:rsid w:val="00DE41F4"/>
    <w:rsid w:val="00DE492A"/>
    <w:rsid w:val="00DE4AB9"/>
    <w:rsid w:val="00DE522E"/>
    <w:rsid w:val="00DE5703"/>
    <w:rsid w:val="00DE5AAE"/>
    <w:rsid w:val="00DE5FF3"/>
    <w:rsid w:val="00DE6770"/>
    <w:rsid w:val="00DE7416"/>
    <w:rsid w:val="00DE7617"/>
    <w:rsid w:val="00DF0085"/>
    <w:rsid w:val="00DF00A4"/>
    <w:rsid w:val="00DF00F6"/>
    <w:rsid w:val="00DF01E1"/>
    <w:rsid w:val="00DF0B69"/>
    <w:rsid w:val="00DF0D12"/>
    <w:rsid w:val="00DF0F64"/>
    <w:rsid w:val="00DF10D0"/>
    <w:rsid w:val="00DF20C0"/>
    <w:rsid w:val="00DF2B42"/>
    <w:rsid w:val="00DF2C81"/>
    <w:rsid w:val="00DF2FCB"/>
    <w:rsid w:val="00DF4807"/>
    <w:rsid w:val="00DF4895"/>
    <w:rsid w:val="00DF4DCA"/>
    <w:rsid w:val="00DF5110"/>
    <w:rsid w:val="00DF5207"/>
    <w:rsid w:val="00DF574F"/>
    <w:rsid w:val="00DF60C0"/>
    <w:rsid w:val="00DF6159"/>
    <w:rsid w:val="00DF63F3"/>
    <w:rsid w:val="00DF6730"/>
    <w:rsid w:val="00DF682E"/>
    <w:rsid w:val="00DF68DA"/>
    <w:rsid w:val="00DF6DC0"/>
    <w:rsid w:val="00DF7FB7"/>
    <w:rsid w:val="00E003EE"/>
    <w:rsid w:val="00E00466"/>
    <w:rsid w:val="00E00851"/>
    <w:rsid w:val="00E00C6E"/>
    <w:rsid w:val="00E00DD4"/>
    <w:rsid w:val="00E01574"/>
    <w:rsid w:val="00E01582"/>
    <w:rsid w:val="00E01FF5"/>
    <w:rsid w:val="00E02397"/>
    <w:rsid w:val="00E0288C"/>
    <w:rsid w:val="00E02BF6"/>
    <w:rsid w:val="00E02C0B"/>
    <w:rsid w:val="00E0328D"/>
    <w:rsid w:val="00E0340A"/>
    <w:rsid w:val="00E034C4"/>
    <w:rsid w:val="00E03774"/>
    <w:rsid w:val="00E0386D"/>
    <w:rsid w:val="00E03BAC"/>
    <w:rsid w:val="00E042A0"/>
    <w:rsid w:val="00E042E0"/>
    <w:rsid w:val="00E04302"/>
    <w:rsid w:val="00E046C4"/>
    <w:rsid w:val="00E049FA"/>
    <w:rsid w:val="00E05965"/>
    <w:rsid w:val="00E05DBB"/>
    <w:rsid w:val="00E05FA1"/>
    <w:rsid w:val="00E06340"/>
    <w:rsid w:val="00E064E2"/>
    <w:rsid w:val="00E06698"/>
    <w:rsid w:val="00E067F2"/>
    <w:rsid w:val="00E06D2E"/>
    <w:rsid w:val="00E06E26"/>
    <w:rsid w:val="00E06E42"/>
    <w:rsid w:val="00E07435"/>
    <w:rsid w:val="00E0748C"/>
    <w:rsid w:val="00E07882"/>
    <w:rsid w:val="00E07C35"/>
    <w:rsid w:val="00E07C41"/>
    <w:rsid w:val="00E109A6"/>
    <w:rsid w:val="00E111B7"/>
    <w:rsid w:val="00E11413"/>
    <w:rsid w:val="00E11583"/>
    <w:rsid w:val="00E11E98"/>
    <w:rsid w:val="00E120A3"/>
    <w:rsid w:val="00E123A4"/>
    <w:rsid w:val="00E12547"/>
    <w:rsid w:val="00E12897"/>
    <w:rsid w:val="00E128CF"/>
    <w:rsid w:val="00E12BCF"/>
    <w:rsid w:val="00E12DEA"/>
    <w:rsid w:val="00E13944"/>
    <w:rsid w:val="00E13EE2"/>
    <w:rsid w:val="00E14159"/>
    <w:rsid w:val="00E14267"/>
    <w:rsid w:val="00E14C27"/>
    <w:rsid w:val="00E151B0"/>
    <w:rsid w:val="00E16189"/>
    <w:rsid w:val="00E162EA"/>
    <w:rsid w:val="00E1653F"/>
    <w:rsid w:val="00E16AC9"/>
    <w:rsid w:val="00E16CD7"/>
    <w:rsid w:val="00E16F70"/>
    <w:rsid w:val="00E17238"/>
    <w:rsid w:val="00E179C5"/>
    <w:rsid w:val="00E17CAA"/>
    <w:rsid w:val="00E2002F"/>
    <w:rsid w:val="00E20382"/>
    <w:rsid w:val="00E205FA"/>
    <w:rsid w:val="00E209C9"/>
    <w:rsid w:val="00E21169"/>
    <w:rsid w:val="00E2287D"/>
    <w:rsid w:val="00E23151"/>
    <w:rsid w:val="00E23955"/>
    <w:rsid w:val="00E23E23"/>
    <w:rsid w:val="00E2458D"/>
    <w:rsid w:val="00E2474C"/>
    <w:rsid w:val="00E2478A"/>
    <w:rsid w:val="00E248E3"/>
    <w:rsid w:val="00E251CB"/>
    <w:rsid w:val="00E25695"/>
    <w:rsid w:val="00E25E5D"/>
    <w:rsid w:val="00E26027"/>
    <w:rsid w:val="00E2653C"/>
    <w:rsid w:val="00E26753"/>
    <w:rsid w:val="00E26CE1"/>
    <w:rsid w:val="00E26DE8"/>
    <w:rsid w:val="00E26E1B"/>
    <w:rsid w:val="00E2723C"/>
    <w:rsid w:val="00E27736"/>
    <w:rsid w:val="00E27A1E"/>
    <w:rsid w:val="00E27E23"/>
    <w:rsid w:val="00E30193"/>
    <w:rsid w:val="00E30A99"/>
    <w:rsid w:val="00E30B55"/>
    <w:rsid w:val="00E30B73"/>
    <w:rsid w:val="00E310FA"/>
    <w:rsid w:val="00E31262"/>
    <w:rsid w:val="00E31D3F"/>
    <w:rsid w:val="00E31D6C"/>
    <w:rsid w:val="00E324F0"/>
    <w:rsid w:val="00E325C4"/>
    <w:rsid w:val="00E32770"/>
    <w:rsid w:val="00E32855"/>
    <w:rsid w:val="00E32CCE"/>
    <w:rsid w:val="00E32DE2"/>
    <w:rsid w:val="00E33003"/>
    <w:rsid w:val="00E3307C"/>
    <w:rsid w:val="00E33259"/>
    <w:rsid w:val="00E33810"/>
    <w:rsid w:val="00E33AE1"/>
    <w:rsid w:val="00E33C98"/>
    <w:rsid w:val="00E33D3F"/>
    <w:rsid w:val="00E3477E"/>
    <w:rsid w:val="00E34F29"/>
    <w:rsid w:val="00E3574E"/>
    <w:rsid w:val="00E363DD"/>
    <w:rsid w:val="00E3659F"/>
    <w:rsid w:val="00E365FB"/>
    <w:rsid w:val="00E368FC"/>
    <w:rsid w:val="00E37777"/>
    <w:rsid w:val="00E37876"/>
    <w:rsid w:val="00E37996"/>
    <w:rsid w:val="00E37A9E"/>
    <w:rsid w:val="00E40BAA"/>
    <w:rsid w:val="00E412FF"/>
    <w:rsid w:val="00E4179C"/>
    <w:rsid w:val="00E4210D"/>
    <w:rsid w:val="00E432FA"/>
    <w:rsid w:val="00E4360F"/>
    <w:rsid w:val="00E43A23"/>
    <w:rsid w:val="00E43A72"/>
    <w:rsid w:val="00E43B94"/>
    <w:rsid w:val="00E44191"/>
    <w:rsid w:val="00E4458F"/>
    <w:rsid w:val="00E4485B"/>
    <w:rsid w:val="00E44A1C"/>
    <w:rsid w:val="00E44C29"/>
    <w:rsid w:val="00E45168"/>
    <w:rsid w:val="00E45B90"/>
    <w:rsid w:val="00E45BE2"/>
    <w:rsid w:val="00E45DBA"/>
    <w:rsid w:val="00E464EA"/>
    <w:rsid w:val="00E46838"/>
    <w:rsid w:val="00E46B25"/>
    <w:rsid w:val="00E46B70"/>
    <w:rsid w:val="00E47113"/>
    <w:rsid w:val="00E474FE"/>
    <w:rsid w:val="00E475FE"/>
    <w:rsid w:val="00E509EE"/>
    <w:rsid w:val="00E5126B"/>
    <w:rsid w:val="00E516D4"/>
    <w:rsid w:val="00E518AA"/>
    <w:rsid w:val="00E52F5F"/>
    <w:rsid w:val="00E52FB1"/>
    <w:rsid w:val="00E54B1B"/>
    <w:rsid w:val="00E551C6"/>
    <w:rsid w:val="00E55301"/>
    <w:rsid w:val="00E554BC"/>
    <w:rsid w:val="00E55776"/>
    <w:rsid w:val="00E557B5"/>
    <w:rsid w:val="00E559AA"/>
    <w:rsid w:val="00E55B6C"/>
    <w:rsid w:val="00E563C4"/>
    <w:rsid w:val="00E568DA"/>
    <w:rsid w:val="00E56A7A"/>
    <w:rsid w:val="00E56F95"/>
    <w:rsid w:val="00E57718"/>
    <w:rsid w:val="00E57ACE"/>
    <w:rsid w:val="00E57DAA"/>
    <w:rsid w:val="00E57DFC"/>
    <w:rsid w:val="00E60024"/>
    <w:rsid w:val="00E6012F"/>
    <w:rsid w:val="00E6036E"/>
    <w:rsid w:val="00E60C07"/>
    <w:rsid w:val="00E61099"/>
    <w:rsid w:val="00E617BD"/>
    <w:rsid w:val="00E61A6E"/>
    <w:rsid w:val="00E61ED0"/>
    <w:rsid w:val="00E62484"/>
    <w:rsid w:val="00E62B34"/>
    <w:rsid w:val="00E62E63"/>
    <w:rsid w:val="00E643E8"/>
    <w:rsid w:val="00E64553"/>
    <w:rsid w:val="00E64BFB"/>
    <w:rsid w:val="00E6511A"/>
    <w:rsid w:val="00E6534D"/>
    <w:rsid w:val="00E6546F"/>
    <w:rsid w:val="00E65537"/>
    <w:rsid w:val="00E666DB"/>
    <w:rsid w:val="00E667F4"/>
    <w:rsid w:val="00E66B9F"/>
    <w:rsid w:val="00E66BC1"/>
    <w:rsid w:val="00E66CD1"/>
    <w:rsid w:val="00E66CD9"/>
    <w:rsid w:val="00E679B8"/>
    <w:rsid w:val="00E705CD"/>
    <w:rsid w:val="00E70E9A"/>
    <w:rsid w:val="00E721F2"/>
    <w:rsid w:val="00E723D9"/>
    <w:rsid w:val="00E723F4"/>
    <w:rsid w:val="00E7243D"/>
    <w:rsid w:val="00E72963"/>
    <w:rsid w:val="00E729E3"/>
    <w:rsid w:val="00E72EFD"/>
    <w:rsid w:val="00E73097"/>
    <w:rsid w:val="00E73566"/>
    <w:rsid w:val="00E737DC"/>
    <w:rsid w:val="00E73B11"/>
    <w:rsid w:val="00E74272"/>
    <w:rsid w:val="00E745C6"/>
    <w:rsid w:val="00E74863"/>
    <w:rsid w:val="00E74ECB"/>
    <w:rsid w:val="00E7502C"/>
    <w:rsid w:val="00E75745"/>
    <w:rsid w:val="00E75F89"/>
    <w:rsid w:val="00E761D1"/>
    <w:rsid w:val="00E7736A"/>
    <w:rsid w:val="00E77BD6"/>
    <w:rsid w:val="00E77C28"/>
    <w:rsid w:val="00E803F7"/>
    <w:rsid w:val="00E8071E"/>
    <w:rsid w:val="00E81A25"/>
    <w:rsid w:val="00E81C66"/>
    <w:rsid w:val="00E81D28"/>
    <w:rsid w:val="00E82323"/>
    <w:rsid w:val="00E82813"/>
    <w:rsid w:val="00E82CE4"/>
    <w:rsid w:val="00E82DE9"/>
    <w:rsid w:val="00E82F82"/>
    <w:rsid w:val="00E82F88"/>
    <w:rsid w:val="00E82FF5"/>
    <w:rsid w:val="00E83236"/>
    <w:rsid w:val="00E837E7"/>
    <w:rsid w:val="00E83BBB"/>
    <w:rsid w:val="00E83C79"/>
    <w:rsid w:val="00E84927"/>
    <w:rsid w:val="00E84A3F"/>
    <w:rsid w:val="00E84C68"/>
    <w:rsid w:val="00E85031"/>
    <w:rsid w:val="00E85459"/>
    <w:rsid w:val="00E8548E"/>
    <w:rsid w:val="00E85886"/>
    <w:rsid w:val="00E86891"/>
    <w:rsid w:val="00E8698C"/>
    <w:rsid w:val="00E87244"/>
    <w:rsid w:val="00E8758A"/>
    <w:rsid w:val="00E8796C"/>
    <w:rsid w:val="00E87B6E"/>
    <w:rsid w:val="00E907C2"/>
    <w:rsid w:val="00E90865"/>
    <w:rsid w:val="00E909B1"/>
    <w:rsid w:val="00E90AF7"/>
    <w:rsid w:val="00E91C3A"/>
    <w:rsid w:val="00E91C9D"/>
    <w:rsid w:val="00E91F67"/>
    <w:rsid w:val="00E926D2"/>
    <w:rsid w:val="00E9270F"/>
    <w:rsid w:val="00E927A5"/>
    <w:rsid w:val="00E928B8"/>
    <w:rsid w:val="00E92B6A"/>
    <w:rsid w:val="00E92DBF"/>
    <w:rsid w:val="00E92F4A"/>
    <w:rsid w:val="00E933C8"/>
    <w:rsid w:val="00E937CC"/>
    <w:rsid w:val="00E939CF"/>
    <w:rsid w:val="00E93F18"/>
    <w:rsid w:val="00E94C63"/>
    <w:rsid w:val="00E952A7"/>
    <w:rsid w:val="00E953D2"/>
    <w:rsid w:val="00E954E2"/>
    <w:rsid w:val="00E95D16"/>
    <w:rsid w:val="00E9611F"/>
    <w:rsid w:val="00E965A7"/>
    <w:rsid w:val="00E96890"/>
    <w:rsid w:val="00E96B31"/>
    <w:rsid w:val="00E96B64"/>
    <w:rsid w:val="00E96B8A"/>
    <w:rsid w:val="00E96D5A"/>
    <w:rsid w:val="00E96D8D"/>
    <w:rsid w:val="00E96EBC"/>
    <w:rsid w:val="00E972DD"/>
    <w:rsid w:val="00E975C7"/>
    <w:rsid w:val="00E97600"/>
    <w:rsid w:val="00E97843"/>
    <w:rsid w:val="00EA0307"/>
    <w:rsid w:val="00EA04C3"/>
    <w:rsid w:val="00EA0AC8"/>
    <w:rsid w:val="00EA1365"/>
    <w:rsid w:val="00EA1510"/>
    <w:rsid w:val="00EA157C"/>
    <w:rsid w:val="00EA1718"/>
    <w:rsid w:val="00EA2729"/>
    <w:rsid w:val="00EA2E0B"/>
    <w:rsid w:val="00EA31C8"/>
    <w:rsid w:val="00EA3861"/>
    <w:rsid w:val="00EA386D"/>
    <w:rsid w:val="00EA38AF"/>
    <w:rsid w:val="00EA3950"/>
    <w:rsid w:val="00EA3C6B"/>
    <w:rsid w:val="00EA3FF0"/>
    <w:rsid w:val="00EA401C"/>
    <w:rsid w:val="00EA422C"/>
    <w:rsid w:val="00EA427D"/>
    <w:rsid w:val="00EA443B"/>
    <w:rsid w:val="00EA4848"/>
    <w:rsid w:val="00EA4985"/>
    <w:rsid w:val="00EA4BA2"/>
    <w:rsid w:val="00EA6156"/>
    <w:rsid w:val="00EA63A6"/>
    <w:rsid w:val="00EA6D4A"/>
    <w:rsid w:val="00EA716F"/>
    <w:rsid w:val="00EA71C5"/>
    <w:rsid w:val="00EA7288"/>
    <w:rsid w:val="00EB003F"/>
    <w:rsid w:val="00EB0571"/>
    <w:rsid w:val="00EB24B3"/>
    <w:rsid w:val="00EB25F3"/>
    <w:rsid w:val="00EB288F"/>
    <w:rsid w:val="00EB29AC"/>
    <w:rsid w:val="00EB32BC"/>
    <w:rsid w:val="00EB3378"/>
    <w:rsid w:val="00EB389E"/>
    <w:rsid w:val="00EB4224"/>
    <w:rsid w:val="00EB429E"/>
    <w:rsid w:val="00EB4BC1"/>
    <w:rsid w:val="00EB533E"/>
    <w:rsid w:val="00EB5977"/>
    <w:rsid w:val="00EB5DAB"/>
    <w:rsid w:val="00EB6089"/>
    <w:rsid w:val="00EB67B3"/>
    <w:rsid w:val="00EB6A76"/>
    <w:rsid w:val="00EB6B10"/>
    <w:rsid w:val="00EB6F81"/>
    <w:rsid w:val="00EB7C2C"/>
    <w:rsid w:val="00EB7F85"/>
    <w:rsid w:val="00EC028D"/>
    <w:rsid w:val="00EC0E01"/>
    <w:rsid w:val="00EC113E"/>
    <w:rsid w:val="00EC1428"/>
    <w:rsid w:val="00EC2353"/>
    <w:rsid w:val="00EC2519"/>
    <w:rsid w:val="00EC2837"/>
    <w:rsid w:val="00EC2A96"/>
    <w:rsid w:val="00EC2AAC"/>
    <w:rsid w:val="00EC301C"/>
    <w:rsid w:val="00EC35DB"/>
    <w:rsid w:val="00EC36EC"/>
    <w:rsid w:val="00EC3A00"/>
    <w:rsid w:val="00EC3F5A"/>
    <w:rsid w:val="00EC591A"/>
    <w:rsid w:val="00EC5ACD"/>
    <w:rsid w:val="00EC6432"/>
    <w:rsid w:val="00EC69A4"/>
    <w:rsid w:val="00EC6B53"/>
    <w:rsid w:val="00EC6BDA"/>
    <w:rsid w:val="00EC6ED8"/>
    <w:rsid w:val="00EC6F29"/>
    <w:rsid w:val="00EC7134"/>
    <w:rsid w:val="00EC7708"/>
    <w:rsid w:val="00EC7AB2"/>
    <w:rsid w:val="00ED0CF8"/>
    <w:rsid w:val="00ED0E50"/>
    <w:rsid w:val="00ED0FCF"/>
    <w:rsid w:val="00ED1633"/>
    <w:rsid w:val="00ED1791"/>
    <w:rsid w:val="00ED1ADA"/>
    <w:rsid w:val="00ED2068"/>
    <w:rsid w:val="00ED239E"/>
    <w:rsid w:val="00ED2554"/>
    <w:rsid w:val="00ED2A80"/>
    <w:rsid w:val="00ED3197"/>
    <w:rsid w:val="00ED33DD"/>
    <w:rsid w:val="00ED3C77"/>
    <w:rsid w:val="00ED3F6F"/>
    <w:rsid w:val="00ED4269"/>
    <w:rsid w:val="00ED4526"/>
    <w:rsid w:val="00ED460B"/>
    <w:rsid w:val="00ED4D6F"/>
    <w:rsid w:val="00ED4D97"/>
    <w:rsid w:val="00ED4DCB"/>
    <w:rsid w:val="00ED5140"/>
    <w:rsid w:val="00ED532E"/>
    <w:rsid w:val="00ED54B1"/>
    <w:rsid w:val="00ED54C7"/>
    <w:rsid w:val="00ED577D"/>
    <w:rsid w:val="00ED64E3"/>
    <w:rsid w:val="00ED6BD2"/>
    <w:rsid w:val="00EE07CA"/>
    <w:rsid w:val="00EE0E70"/>
    <w:rsid w:val="00EE10FF"/>
    <w:rsid w:val="00EE1668"/>
    <w:rsid w:val="00EE1677"/>
    <w:rsid w:val="00EE1BDF"/>
    <w:rsid w:val="00EE1FDC"/>
    <w:rsid w:val="00EE2729"/>
    <w:rsid w:val="00EE27CD"/>
    <w:rsid w:val="00EE36CC"/>
    <w:rsid w:val="00EE4037"/>
    <w:rsid w:val="00EE45F3"/>
    <w:rsid w:val="00EE4D12"/>
    <w:rsid w:val="00EE5161"/>
    <w:rsid w:val="00EE53C9"/>
    <w:rsid w:val="00EE5625"/>
    <w:rsid w:val="00EE5BAA"/>
    <w:rsid w:val="00EE61C1"/>
    <w:rsid w:val="00EE662E"/>
    <w:rsid w:val="00EE67CD"/>
    <w:rsid w:val="00EE7095"/>
    <w:rsid w:val="00EE70FC"/>
    <w:rsid w:val="00EE7104"/>
    <w:rsid w:val="00EE73DF"/>
    <w:rsid w:val="00EE7927"/>
    <w:rsid w:val="00EE7A03"/>
    <w:rsid w:val="00EE7CAC"/>
    <w:rsid w:val="00EF09EF"/>
    <w:rsid w:val="00EF0A7F"/>
    <w:rsid w:val="00EF0AE1"/>
    <w:rsid w:val="00EF16EE"/>
    <w:rsid w:val="00EF1BEE"/>
    <w:rsid w:val="00EF2324"/>
    <w:rsid w:val="00EF28A2"/>
    <w:rsid w:val="00EF29FD"/>
    <w:rsid w:val="00EF3284"/>
    <w:rsid w:val="00EF36C7"/>
    <w:rsid w:val="00EF3B46"/>
    <w:rsid w:val="00EF3F15"/>
    <w:rsid w:val="00EF4055"/>
    <w:rsid w:val="00EF4869"/>
    <w:rsid w:val="00EF4AB1"/>
    <w:rsid w:val="00EF4D1C"/>
    <w:rsid w:val="00EF4EB2"/>
    <w:rsid w:val="00EF59DC"/>
    <w:rsid w:val="00EF5FB8"/>
    <w:rsid w:val="00EF603F"/>
    <w:rsid w:val="00EF6A64"/>
    <w:rsid w:val="00EF7B7F"/>
    <w:rsid w:val="00EF7CD8"/>
    <w:rsid w:val="00F0006D"/>
    <w:rsid w:val="00F00405"/>
    <w:rsid w:val="00F00471"/>
    <w:rsid w:val="00F0072E"/>
    <w:rsid w:val="00F0076B"/>
    <w:rsid w:val="00F00ED3"/>
    <w:rsid w:val="00F013A5"/>
    <w:rsid w:val="00F01B89"/>
    <w:rsid w:val="00F0206A"/>
    <w:rsid w:val="00F02141"/>
    <w:rsid w:val="00F022B6"/>
    <w:rsid w:val="00F025CB"/>
    <w:rsid w:val="00F02BD1"/>
    <w:rsid w:val="00F03120"/>
    <w:rsid w:val="00F03484"/>
    <w:rsid w:val="00F0393B"/>
    <w:rsid w:val="00F043AC"/>
    <w:rsid w:val="00F049B2"/>
    <w:rsid w:val="00F04D93"/>
    <w:rsid w:val="00F053E7"/>
    <w:rsid w:val="00F05972"/>
    <w:rsid w:val="00F05A90"/>
    <w:rsid w:val="00F05E89"/>
    <w:rsid w:val="00F061B8"/>
    <w:rsid w:val="00F06B76"/>
    <w:rsid w:val="00F07106"/>
    <w:rsid w:val="00F07160"/>
    <w:rsid w:val="00F0797C"/>
    <w:rsid w:val="00F07F58"/>
    <w:rsid w:val="00F07FF4"/>
    <w:rsid w:val="00F1068D"/>
    <w:rsid w:val="00F10BE1"/>
    <w:rsid w:val="00F10F59"/>
    <w:rsid w:val="00F10FF1"/>
    <w:rsid w:val="00F1137D"/>
    <w:rsid w:val="00F11607"/>
    <w:rsid w:val="00F11920"/>
    <w:rsid w:val="00F11954"/>
    <w:rsid w:val="00F11B69"/>
    <w:rsid w:val="00F11F45"/>
    <w:rsid w:val="00F12148"/>
    <w:rsid w:val="00F12201"/>
    <w:rsid w:val="00F12DA8"/>
    <w:rsid w:val="00F12EBE"/>
    <w:rsid w:val="00F1311F"/>
    <w:rsid w:val="00F1315B"/>
    <w:rsid w:val="00F13A16"/>
    <w:rsid w:val="00F1411A"/>
    <w:rsid w:val="00F1424A"/>
    <w:rsid w:val="00F1458B"/>
    <w:rsid w:val="00F148C2"/>
    <w:rsid w:val="00F14B0D"/>
    <w:rsid w:val="00F14DDA"/>
    <w:rsid w:val="00F1504F"/>
    <w:rsid w:val="00F152D4"/>
    <w:rsid w:val="00F15406"/>
    <w:rsid w:val="00F1648F"/>
    <w:rsid w:val="00F169FB"/>
    <w:rsid w:val="00F16B1C"/>
    <w:rsid w:val="00F16E46"/>
    <w:rsid w:val="00F17270"/>
    <w:rsid w:val="00F174E2"/>
    <w:rsid w:val="00F17619"/>
    <w:rsid w:val="00F176A4"/>
    <w:rsid w:val="00F17756"/>
    <w:rsid w:val="00F1775A"/>
    <w:rsid w:val="00F17B24"/>
    <w:rsid w:val="00F17C28"/>
    <w:rsid w:val="00F17ECF"/>
    <w:rsid w:val="00F2002A"/>
    <w:rsid w:val="00F20296"/>
    <w:rsid w:val="00F21D9C"/>
    <w:rsid w:val="00F238AE"/>
    <w:rsid w:val="00F238E6"/>
    <w:rsid w:val="00F23D0E"/>
    <w:rsid w:val="00F249E5"/>
    <w:rsid w:val="00F24C8A"/>
    <w:rsid w:val="00F2505D"/>
    <w:rsid w:val="00F25870"/>
    <w:rsid w:val="00F259D7"/>
    <w:rsid w:val="00F25DE8"/>
    <w:rsid w:val="00F26002"/>
    <w:rsid w:val="00F26BFC"/>
    <w:rsid w:val="00F27067"/>
    <w:rsid w:val="00F271A9"/>
    <w:rsid w:val="00F27664"/>
    <w:rsid w:val="00F27C1F"/>
    <w:rsid w:val="00F27D3B"/>
    <w:rsid w:val="00F27E9A"/>
    <w:rsid w:val="00F30047"/>
    <w:rsid w:val="00F30122"/>
    <w:rsid w:val="00F30665"/>
    <w:rsid w:val="00F3067F"/>
    <w:rsid w:val="00F313F1"/>
    <w:rsid w:val="00F315C9"/>
    <w:rsid w:val="00F31886"/>
    <w:rsid w:val="00F31B5E"/>
    <w:rsid w:val="00F31DEE"/>
    <w:rsid w:val="00F31EE1"/>
    <w:rsid w:val="00F31FA9"/>
    <w:rsid w:val="00F32285"/>
    <w:rsid w:val="00F32502"/>
    <w:rsid w:val="00F3265E"/>
    <w:rsid w:val="00F331A8"/>
    <w:rsid w:val="00F334BC"/>
    <w:rsid w:val="00F3351C"/>
    <w:rsid w:val="00F33CFC"/>
    <w:rsid w:val="00F34E3D"/>
    <w:rsid w:val="00F34EC2"/>
    <w:rsid w:val="00F353D2"/>
    <w:rsid w:val="00F35873"/>
    <w:rsid w:val="00F36455"/>
    <w:rsid w:val="00F3712D"/>
    <w:rsid w:val="00F37249"/>
    <w:rsid w:val="00F3743E"/>
    <w:rsid w:val="00F37C2B"/>
    <w:rsid w:val="00F402D0"/>
    <w:rsid w:val="00F4032B"/>
    <w:rsid w:val="00F40497"/>
    <w:rsid w:val="00F40530"/>
    <w:rsid w:val="00F40545"/>
    <w:rsid w:val="00F40E21"/>
    <w:rsid w:val="00F41051"/>
    <w:rsid w:val="00F41367"/>
    <w:rsid w:val="00F41A08"/>
    <w:rsid w:val="00F41A10"/>
    <w:rsid w:val="00F41A80"/>
    <w:rsid w:val="00F41B86"/>
    <w:rsid w:val="00F41BAF"/>
    <w:rsid w:val="00F4202B"/>
    <w:rsid w:val="00F42362"/>
    <w:rsid w:val="00F426D2"/>
    <w:rsid w:val="00F42CC4"/>
    <w:rsid w:val="00F432E4"/>
    <w:rsid w:val="00F4335D"/>
    <w:rsid w:val="00F43399"/>
    <w:rsid w:val="00F43B5A"/>
    <w:rsid w:val="00F43D91"/>
    <w:rsid w:val="00F44434"/>
    <w:rsid w:val="00F44925"/>
    <w:rsid w:val="00F44F26"/>
    <w:rsid w:val="00F45467"/>
    <w:rsid w:val="00F4583B"/>
    <w:rsid w:val="00F45DCD"/>
    <w:rsid w:val="00F461E7"/>
    <w:rsid w:val="00F46274"/>
    <w:rsid w:val="00F4696B"/>
    <w:rsid w:val="00F46C2A"/>
    <w:rsid w:val="00F46CA1"/>
    <w:rsid w:val="00F47BDE"/>
    <w:rsid w:val="00F47BEA"/>
    <w:rsid w:val="00F50398"/>
    <w:rsid w:val="00F50997"/>
    <w:rsid w:val="00F514E1"/>
    <w:rsid w:val="00F51754"/>
    <w:rsid w:val="00F51B4C"/>
    <w:rsid w:val="00F51EE2"/>
    <w:rsid w:val="00F521D8"/>
    <w:rsid w:val="00F5233B"/>
    <w:rsid w:val="00F528F7"/>
    <w:rsid w:val="00F5290E"/>
    <w:rsid w:val="00F52FCA"/>
    <w:rsid w:val="00F53198"/>
    <w:rsid w:val="00F5320D"/>
    <w:rsid w:val="00F5383F"/>
    <w:rsid w:val="00F53ADA"/>
    <w:rsid w:val="00F54067"/>
    <w:rsid w:val="00F54488"/>
    <w:rsid w:val="00F547D6"/>
    <w:rsid w:val="00F54BB6"/>
    <w:rsid w:val="00F54C7D"/>
    <w:rsid w:val="00F55386"/>
    <w:rsid w:val="00F554DD"/>
    <w:rsid w:val="00F555DD"/>
    <w:rsid w:val="00F55830"/>
    <w:rsid w:val="00F55B68"/>
    <w:rsid w:val="00F565E2"/>
    <w:rsid w:val="00F569CD"/>
    <w:rsid w:val="00F57C5B"/>
    <w:rsid w:val="00F609A4"/>
    <w:rsid w:val="00F611A9"/>
    <w:rsid w:val="00F61D45"/>
    <w:rsid w:val="00F62094"/>
    <w:rsid w:val="00F6243B"/>
    <w:rsid w:val="00F6273E"/>
    <w:rsid w:val="00F6299B"/>
    <w:rsid w:val="00F62CAB"/>
    <w:rsid w:val="00F62CD0"/>
    <w:rsid w:val="00F6316B"/>
    <w:rsid w:val="00F63484"/>
    <w:rsid w:val="00F63815"/>
    <w:rsid w:val="00F63ACC"/>
    <w:rsid w:val="00F63C0A"/>
    <w:rsid w:val="00F63EB5"/>
    <w:rsid w:val="00F6468B"/>
    <w:rsid w:val="00F6520F"/>
    <w:rsid w:val="00F653F9"/>
    <w:rsid w:val="00F65743"/>
    <w:rsid w:val="00F65B2D"/>
    <w:rsid w:val="00F65B8B"/>
    <w:rsid w:val="00F65C94"/>
    <w:rsid w:val="00F65DC2"/>
    <w:rsid w:val="00F6628F"/>
    <w:rsid w:val="00F666E2"/>
    <w:rsid w:val="00F673DE"/>
    <w:rsid w:val="00F67401"/>
    <w:rsid w:val="00F67503"/>
    <w:rsid w:val="00F67673"/>
    <w:rsid w:val="00F67A58"/>
    <w:rsid w:val="00F67F38"/>
    <w:rsid w:val="00F7006C"/>
    <w:rsid w:val="00F70362"/>
    <w:rsid w:val="00F704C1"/>
    <w:rsid w:val="00F70F12"/>
    <w:rsid w:val="00F71246"/>
    <w:rsid w:val="00F714EB"/>
    <w:rsid w:val="00F719F2"/>
    <w:rsid w:val="00F71C0C"/>
    <w:rsid w:val="00F71CF5"/>
    <w:rsid w:val="00F72E16"/>
    <w:rsid w:val="00F7314D"/>
    <w:rsid w:val="00F73294"/>
    <w:rsid w:val="00F74691"/>
    <w:rsid w:val="00F74E2A"/>
    <w:rsid w:val="00F75332"/>
    <w:rsid w:val="00F753D2"/>
    <w:rsid w:val="00F75539"/>
    <w:rsid w:val="00F75AC2"/>
    <w:rsid w:val="00F75BF7"/>
    <w:rsid w:val="00F75FD6"/>
    <w:rsid w:val="00F76113"/>
    <w:rsid w:val="00F76454"/>
    <w:rsid w:val="00F76716"/>
    <w:rsid w:val="00F7689F"/>
    <w:rsid w:val="00F7712A"/>
    <w:rsid w:val="00F77265"/>
    <w:rsid w:val="00F7729B"/>
    <w:rsid w:val="00F77967"/>
    <w:rsid w:val="00F77C01"/>
    <w:rsid w:val="00F803BB"/>
    <w:rsid w:val="00F805D1"/>
    <w:rsid w:val="00F80EE3"/>
    <w:rsid w:val="00F8103B"/>
    <w:rsid w:val="00F81434"/>
    <w:rsid w:val="00F814CA"/>
    <w:rsid w:val="00F82B7C"/>
    <w:rsid w:val="00F82CE0"/>
    <w:rsid w:val="00F82DEF"/>
    <w:rsid w:val="00F83103"/>
    <w:rsid w:val="00F836F3"/>
    <w:rsid w:val="00F8395E"/>
    <w:rsid w:val="00F83C5F"/>
    <w:rsid w:val="00F83D36"/>
    <w:rsid w:val="00F83DC1"/>
    <w:rsid w:val="00F843EA"/>
    <w:rsid w:val="00F8451C"/>
    <w:rsid w:val="00F85242"/>
    <w:rsid w:val="00F859A0"/>
    <w:rsid w:val="00F85A9A"/>
    <w:rsid w:val="00F86983"/>
    <w:rsid w:val="00F86D46"/>
    <w:rsid w:val="00F874F6"/>
    <w:rsid w:val="00F87675"/>
    <w:rsid w:val="00F876F1"/>
    <w:rsid w:val="00F87986"/>
    <w:rsid w:val="00F8798A"/>
    <w:rsid w:val="00F87F0D"/>
    <w:rsid w:val="00F910C1"/>
    <w:rsid w:val="00F9118F"/>
    <w:rsid w:val="00F9119F"/>
    <w:rsid w:val="00F91217"/>
    <w:rsid w:val="00F912C5"/>
    <w:rsid w:val="00F91521"/>
    <w:rsid w:val="00F917D6"/>
    <w:rsid w:val="00F91D05"/>
    <w:rsid w:val="00F91D86"/>
    <w:rsid w:val="00F91E17"/>
    <w:rsid w:val="00F923B6"/>
    <w:rsid w:val="00F9312E"/>
    <w:rsid w:val="00F93148"/>
    <w:rsid w:val="00F93647"/>
    <w:rsid w:val="00F93FA2"/>
    <w:rsid w:val="00F943E2"/>
    <w:rsid w:val="00F94ABE"/>
    <w:rsid w:val="00F94D8B"/>
    <w:rsid w:val="00F94E1E"/>
    <w:rsid w:val="00F9554E"/>
    <w:rsid w:val="00F960A7"/>
    <w:rsid w:val="00F9610E"/>
    <w:rsid w:val="00F96278"/>
    <w:rsid w:val="00F96655"/>
    <w:rsid w:val="00F9667D"/>
    <w:rsid w:val="00F969D0"/>
    <w:rsid w:val="00F970BC"/>
    <w:rsid w:val="00F975CB"/>
    <w:rsid w:val="00F9764C"/>
    <w:rsid w:val="00F97C06"/>
    <w:rsid w:val="00F97E45"/>
    <w:rsid w:val="00FA01B4"/>
    <w:rsid w:val="00FA04F7"/>
    <w:rsid w:val="00FA08D8"/>
    <w:rsid w:val="00FA10F3"/>
    <w:rsid w:val="00FA1EBB"/>
    <w:rsid w:val="00FA1F8D"/>
    <w:rsid w:val="00FA20F4"/>
    <w:rsid w:val="00FA245A"/>
    <w:rsid w:val="00FA2CFD"/>
    <w:rsid w:val="00FA341A"/>
    <w:rsid w:val="00FA3802"/>
    <w:rsid w:val="00FA3DCB"/>
    <w:rsid w:val="00FA4B50"/>
    <w:rsid w:val="00FA4D0A"/>
    <w:rsid w:val="00FA50E6"/>
    <w:rsid w:val="00FA5136"/>
    <w:rsid w:val="00FA5192"/>
    <w:rsid w:val="00FA5269"/>
    <w:rsid w:val="00FA526F"/>
    <w:rsid w:val="00FA63EB"/>
    <w:rsid w:val="00FA661C"/>
    <w:rsid w:val="00FA6811"/>
    <w:rsid w:val="00FA7031"/>
    <w:rsid w:val="00FA7352"/>
    <w:rsid w:val="00FA7442"/>
    <w:rsid w:val="00FA7A2E"/>
    <w:rsid w:val="00FA7DC6"/>
    <w:rsid w:val="00FA7DE2"/>
    <w:rsid w:val="00FA7DE7"/>
    <w:rsid w:val="00FA7F3F"/>
    <w:rsid w:val="00FB050B"/>
    <w:rsid w:val="00FB0AB4"/>
    <w:rsid w:val="00FB0F0C"/>
    <w:rsid w:val="00FB1217"/>
    <w:rsid w:val="00FB1627"/>
    <w:rsid w:val="00FB162F"/>
    <w:rsid w:val="00FB18FD"/>
    <w:rsid w:val="00FB1A7A"/>
    <w:rsid w:val="00FB1AA6"/>
    <w:rsid w:val="00FB23B2"/>
    <w:rsid w:val="00FB2D6A"/>
    <w:rsid w:val="00FB3D92"/>
    <w:rsid w:val="00FB423E"/>
    <w:rsid w:val="00FB4880"/>
    <w:rsid w:val="00FB4FF8"/>
    <w:rsid w:val="00FB5315"/>
    <w:rsid w:val="00FB54EA"/>
    <w:rsid w:val="00FB5949"/>
    <w:rsid w:val="00FB5EB7"/>
    <w:rsid w:val="00FB5F69"/>
    <w:rsid w:val="00FB6137"/>
    <w:rsid w:val="00FB6186"/>
    <w:rsid w:val="00FB6979"/>
    <w:rsid w:val="00FB77D9"/>
    <w:rsid w:val="00FB79DC"/>
    <w:rsid w:val="00FB7EA8"/>
    <w:rsid w:val="00FB7F39"/>
    <w:rsid w:val="00FB7F85"/>
    <w:rsid w:val="00FB7FF3"/>
    <w:rsid w:val="00FC0A00"/>
    <w:rsid w:val="00FC0A7D"/>
    <w:rsid w:val="00FC0CBF"/>
    <w:rsid w:val="00FC0E22"/>
    <w:rsid w:val="00FC101B"/>
    <w:rsid w:val="00FC1033"/>
    <w:rsid w:val="00FC119D"/>
    <w:rsid w:val="00FC11D0"/>
    <w:rsid w:val="00FC145C"/>
    <w:rsid w:val="00FC1B75"/>
    <w:rsid w:val="00FC28FC"/>
    <w:rsid w:val="00FC2A2C"/>
    <w:rsid w:val="00FC2DD4"/>
    <w:rsid w:val="00FC2DFB"/>
    <w:rsid w:val="00FC3105"/>
    <w:rsid w:val="00FC3158"/>
    <w:rsid w:val="00FC31F5"/>
    <w:rsid w:val="00FC32CD"/>
    <w:rsid w:val="00FC3310"/>
    <w:rsid w:val="00FC33F2"/>
    <w:rsid w:val="00FC427F"/>
    <w:rsid w:val="00FC4495"/>
    <w:rsid w:val="00FC4965"/>
    <w:rsid w:val="00FC4B63"/>
    <w:rsid w:val="00FC55E2"/>
    <w:rsid w:val="00FC560F"/>
    <w:rsid w:val="00FC5C10"/>
    <w:rsid w:val="00FC5E2C"/>
    <w:rsid w:val="00FC5E77"/>
    <w:rsid w:val="00FC6090"/>
    <w:rsid w:val="00FC64D1"/>
    <w:rsid w:val="00FC67F8"/>
    <w:rsid w:val="00FC7251"/>
    <w:rsid w:val="00FC73D4"/>
    <w:rsid w:val="00FC7A54"/>
    <w:rsid w:val="00FC7ACB"/>
    <w:rsid w:val="00FC7BED"/>
    <w:rsid w:val="00FD0995"/>
    <w:rsid w:val="00FD09A6"/>
    <w:rsid w:val="00FD132D"/>
    <w:rsid w:val="00FD1539"/>
    <w:rsid w:val="00FD178A"/>
    <w:rsid w:val="00FD1C53"/>
    <w:rsid w:val="00FD1ECF"/>
    <w:rsid w:val="00FD2171"/>
    <w:rsid w:val="00FD2BDF"/>
    <w:rsid w:val="00FD2F39"/>
    <w:rsid w:val="00FD3A83"/>
    <w:rsid w:val="00FD4003"/>
    <w:rsid w:val="00FD4278"/>
    <w:rsid w:val="00FD48BA"/>
    <w:rsid w:val="00FD4B30"/>
    <w:rsid w:val="00FD5108"/>
    <w:rsid w:val="00FD5309"/>
    <w:rsid w:val="00FD5390"/>
    <w:rsid w:val="00FD5411"/>
    <w:rsid w:val="00FD58F2"/>
    <w:rsid w:val="00FD5FB9"/>
    <w:rsid w:val="00FD628F"/>
    <w:rsid w:val="00FD659D"/>
    <w:rsid w:val="00FD6D42"/>
    <w:rsid w:val="00FD6E38"/>
    <w:rsid w:val="00FD6F3B"/>
    <w:rsid w:val="00FD7289"/>
    <w:rsid w:val="00FD7954"/>
    <w:rsid w:val="00FD7BE6"/>
    <w:rsid w:val="00FE019B"/>
    <w:rsid w:val="00FE041A"/>
    <w:rsid w:val="00FE0427"/>
    <w:rsid w:val="00FE1255"/>
    <w:rsid w:val="00FE19BF"/>
    <w:rsid w:val="00FE2B77"/>
    <w:rsid w:val="00FE2F87"/>
    <w:rsid w:val="00FE338D"/>
    <w:rsid w:val="00FE387B"/>
    <w:rsid w:val="00FE39DE"/>
    <w:rsid w:val="00FE3F33"/>
    <w:rsid w:val="00FE3F98"/>
    <w:rsid w:val="00FE4888"/>
    <w:rsid w:val="00FE4A41"/>
    <w:rsid w:val="00FE4C1A"/>
    <w:rsid w:val="00FE4CE6"/>
    <w:rsid w:val="00FE58D8"/>
    <w:rsid w:val="00FE59D4"/>
    <w:rsid w:val="00FE5A73"/>
    <w:rsid w:val="00FE5B50"/>
    <w:rsid w:val="00FE5CD9"/>
    <w:rsid w:val="00FE5CDB"/>
    <w:rsid w:val="00FE5E03"/>
    <w:rsid w:val="00FE5EA1"/>
    <w:rsid w:val="00FE637C"/>
    <w:rsid w:val="00FE66A0"/>
    <w:rsid w:val="00FE6DFB"/>
    <w:rsid w:val="00FE6E68"/>
    <w:rsid w:val="00FE6F9C"/>
    <w:rsid w:val="00FE731F"/>
    <w:rsid w:val="00FE7ED9"/>
    <w:rsid w:val="00FF09B5"/>
    <w:rsid w:val="00FF0A71"/>
    <w:rsid w:val="00FF12C7"/>
    <w:rsid w:val="00FF1524"/>
    <w:rsid w:val="00FF161E"/>
    <w:rsid w:val="00FF1629"/>
    <w:rsid w:val="00FF16CA"/>
    <w:rsid w:val="00FF1CCD"/>
    <w:rsid w:val="00FF1F62"/>
    <w:rsid w:val="00FF21A3"/>
    <w:rsid w:val="00FF23D6"/>
    <w:rsid w:val="00FF23DE"/>
    <w:rsid w:val="00FF2561"/>
    <w:rsid w:val="00FF3056"/>
    <w:rsid w:val="00FF305B"/>
    <w:rsid w:val="00FF3487"/>
    <w:rsid w:val="00FF38D0"/>
    <w:rsid w:val="00FF3DDC"/>
    <w:rsid w:val="00FF4052"/>
    <w:rsid w:val="00FF4445"/>
    <w:rsid w:val="00FF4B70"/>
    <w:rsid w:val="00FF4E87"/>
    <w:rsid w:val="00FF56D3"/>
    <w:rsid w:val="00FF5759"/>
    <w:rsid w:val="00FF5DAE"/>
    <w:rsid w:val="00FF5E9E"/>
    <w:rsid w:val="00FF6387"/>
    <w:rsid w:val="00FF6888"/>
    <w:rsid w:val="00FF6A17"/>
    <w:rsid w:val="00FF744B"/>
    <w:rsid w:val="00FF7517"/>
    <w:rsid w:val="00FF7551"/>
    <w:rsid w:val="00FF764B"/>
    <w:rsid w:val="00FF7C91"/>
    <w:rsid w:val="00FF7E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7105">
      <o:colormru v:ext="edit" colors="#dad632,#ff9"/>
    </o:shapedefaults>
    <o:shapelayout v:ext="edit">
      <o:idmap v:ext="edit" data="1"/>
    </o:shapelayout>
  </w:shapeDefaults>
  <w:decimalSymbol w:val="."/>
  <w:listSeparator w:val=","/>
  <w15:chartTrackingRefBased/>
  <w15:docId w15:val="{11683136-E7C5-435D-AFF6-0D8FCC8BC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6">
    <w:name w:val="Normal"/>
    <w:qFormat/>
    <w:rsid w:val="00DD7E3D"/>
    <w:pPr>
      <w:widowControl w:val="0"/>
      <w:spacing w:line="360" w:lineRule="auto"/>
      <w:ind w:firstLineChars="200" w:firstLine="200"/>
      <w:jc w:val="both"/>
    </w:pPr>
    <w:rPr>
      <w:rFonts w:ascii="Verdana" w:hAnsi="Verdana"/>
      <w:kern w:val="2"/>
      <w:sz w:val="24"/>
      <w:szCs w:val="24"/>
    </w:rPr>
  </w:style>
  <w:style w:type="paragraph" w:styleId="1">
    <w:name w:val="heading 1"/>
    <w:aliases w:val="黑体三号,标题 1 Char Char Char Char Char Char Char,标题 1 Char Char Char Char Char Char Char Char Char Char,Section Head,H1,H11,H12,H111,H13,H112,L1 Heading 1,h1,1st level,h11,1st level1,heading 11,h12,1st level2,heading 12,h111,1st level11,heading 111,h13"/>
    <w:basedOn w:val="af6"/>
    <w:next w:val="af6"/>
    <w:link w:val="1Char"/>
    <w:autoRedefine/>
    <w:qFormat/>
    <w:rsid w:val="00784B38"/>
    <w:pPr>
      <w:keepNext/>
      <w:keepLines/>
      <w:numPr>
        <w:numId w:val="30"/>
      </w:numPr>
      <w:spacing w:before="340" w:after="330" w:line="578" w:lineRule="auto"/>
      <w:ind w:firstLineChars="0" w:firstLine="0"/>
      <w:outlineLvl w:val="0"/>
    </w:pPr>
    <w:rPr>
      <w:rFonts w:eastAsia="黑体" w:cs="宋体"/>
      <w:bCs/>
      <w:kern w:val="44"/>
      <w:sz w:val="32"/>
      <w:szCs w:val="36"/>
    </w:rPr>
  </w:style>
  <w:style w:type="paragraph" w:styleId="2">
    <w:name w:val="heading 2"/>
    <w:aliases w:val="；黑体三号,2nd level,h2,2,Header 2,H2,HD2,第一章 标题 2,Heading 2 Hidden,Heading 2 CCBS,heading 2,第*章,ISO1,l2,DO NOT USE_h2,chn,Chapter Number/Appendix Letter,sect 1.2,PIM2,UNDERRUBRIK 1-2,H21,sect 1.21,H22,sect 1.22,H211,sect 1.211,H23,sect 1.23,H212,节,A"/>
    <w:basedOn w:val="af6"/>
    <w:next w:val="af6"/>
    <w:link w:val="2Char"/>
    <w:qFormat/>
    <w:rsid w:val="00614093"/>
    <w:pPr>
      <w:keepNext/>
      <w:keepLines/>
      <w:numPr>
        <w:ilvl w:val="1"/>
        <w:numId w:val="30"/>
      </w:numPr>
      <w:spacing w:before="260" w:after="260"/>
      <w:ind w:firstLineChars="0" w:firstLine="0"/>
      <w:outlineLvl w:val="1"/>
    </w:pPr>
    <w:rPr>
      <w:rFonts w:ascii="黑体" w:eastAsia="黑体" w:cs="宋体"/>
      <w:bCs/>
      <w:sz w:val="32"/>
      <w:szCs w:val="32"/>
    </w:rPr>
  </w:style>
  <w:style w:type="paragraph" w:styleId="3">
    <w:name w:val="heading 3"/>
    <w:aliases w:val="三号 黑体,h3,3rd level,sect1.2.3,(A-3),H3,l3,CT,Bold Head,bh,Heading 3 - old,3,Heading 3 hidden,2h,h31,h32,Section,Heading 2.3,(Alt+3),1.2.3.,alltoc,标题 4.1.1,L1 Heading 3,h33,h311,h321,h34,h312,h322,h331,h3111,h3211,h35,h313,h323,h36,h314,h324,h37,h315"/>
    <w:basedOn w:val="af6"/>
    <w:next w:val="af6"/>
    <w:link w:val="3Char"/>
    <w:qFormat/>
    <w:rsid w:val="00614093"/>
    <w:pPr>
      <w:keepNext/>
      <w:keepLines/>
      <w:numPr>
        <w:ilvl w:val="2"/>
        <w:numId w:val="30"/>
      </w:numPr>
      <w:spacing w:before="260" w:after="260"/>
      <w:ind w:firstLineChars="0"/>
      <w:outlineLvl w:val="2"/>
    </w:pPr>
    <w:rPr>
      <w:rFonts w:eastAsia="黑体"/>
      <w:bCs/>
      <w:sz w:val="32"/>
      <w:szCs w:val="30"/>
      <w:lang w:val="x-none" w:eastAsia="x-none"/>
    </w:rPr>
  </w:style>
  <w:style w:type="paragraph" w:styleId="4">
    <w:name w:val="heading 4"/>
    <w:aliases w:val="三号 黑体 标准,sect 1.2.3.4,Ref Heading 1,rh1,sect 1.2.3.41,Ref Heading 11,rh11,sect 1.2.3.42,Ref Heading 12,rh12,sect 1.2.3.411,Ref Heading 111,rh111,sect 1.2.3.43,Ref Heading 13,rh13,sect 1.2.3.412,Ref Heading 112,rh112,4,H4,h4 Char Char Char,h4,4headi"/>
    <w:basedOn w:val="af6"/>
    <w:next w:val="af6"/>
    <w:link w:val="4Char"/>
    <w:autoRedefine/>
    <w:uiPriority w:val="9"/>
    <w:qFormat/>
    <w:rsid w:val="00A961AB"/>
    <w:pPr>
      <w:keepNext/>
      <w:keepLines/>
      <w:numPr>
        <w:ilvl w:val="3"/>
        <w:numId w:val="30"/>
      </w:numPr>
      <w:tabs>
        <w:tab w:val="left" w:pos="2127"/>
      </w:tabs>
      <w:spacing w:before="280" w:after="290" w:line="376" w:lineRule="auto"/>
      <w:ind w:firstLineChars="0"/>
      <w:outlineLvl w:val="3"/>
    </w:pPr>
    <w:rPr>
      <w:rFonts w:ascii="黑体" w:eastAsia="黑体"/>
      <w:bCs/>
      <w:sz w:val="32"/>
      <w:szCs w:val="32"/>
      <w:lang w:val="x-none" w:eastAsia="x-none"/>
    </w:rPr>
  </w:style>
  <w:style w:type="paragraph" w:styleId="5">
    <w:name w:val="heading 5"/>
    <w:aliases w:val="H5,PIM 5,h5,Level 3 - i,heading 5,dash,ds,dd,Roman list,Appendix A  Heading 5,h51,heading 51,h52,heading 52,h53,heading 53,Heading5,l5,5,ITT t5,PA Pico Section,H5-Heading 5,heading5,l5+toc5,Numbered Sub-list,Second Subheading,口,口1,口2,Table label,hm"/>
    <w:basedOn w:val="af6"/>
    <w:next w:val="af6"/>
    <w:link w:val="5Char"/>
    <w:autoRedefine/>
    <w:qFormat/>
    <w:rsid w:val="00142625"/>
    <w:pPr>
      <w:keepNext/>
      <w:keepLines/>
      <w:spacing w:before="260" w:after="260"/>
      <w:ind w:left="1191" w:firstLineChars="0" w:firstLine="0"/>
      <w:outlineLvl w:val="4"/>
    </w:pPr>
    <w:rPr>
      <w:rFonts w:ascii="黑体" w:eastAsia="黑体" w:hAnsi="黑体" w:cs="宋体"/>
      <w:bCs/>
      <w:sz w:val="32"/>
      <w:szCs w:val="32"/>
    </w:rPr>
  </w:style>
  <w:style w:type="paragraph" w:styleId="6">
    <w:name w:val="heading 6"/>
    <w:aliases w:val="标题 6 Char,Bullet (Single Lines),H6,PIM 6,BOD 4,Legal Level 1.,Bullet list,L6,h6,h61,heading 61,Third Subheading,CSS节内4级标记,正文六级标题,第五层条,6,标题7,DO NOT USE_h6,Heading 6(unused),Heading 6(unused)1,Heading 6(unused)2,Heading 6(unused)3,Heading 6(unused)4"/>
    <w:basedOn w:val="af6"/>
    <w:next w:val="af6"/>
    <w:qFormat/>
    <w:rsid w:val="00614093"/>
    <w:pPr>
      <w:keepNext/>
      <w:keepLines/>
      <w:numPr>
        <w:ilvl w:val="5"/>
        <w:numId w:val="30"/>
      </w:numPr>
      <w:spacing w:before="240" w:after="64" w:line="320" w:lineRule="auto"/>
      <w:ind w:firstLineChars="0" w:firstLine="0"/>
      <w:outlineLvl w:val="5"/>
    </w:pPr>
    <w:rPr>
      <w:rFonts w:ascii="Arial" w:eastAsia="黑体" w:hAnsi="Arial" w:cs="宋体"/>
      <w:b/>
      <w:bCs/>
    </w:rPr>
  </w:style>
  <w:style w:type="paragraph" w:styleId="7">
    <w:name w:val="heading 7"/>
    <w:aliases w:val="PIM 7,Legal Level 1.1.,letter list,L7,1.标题 6,标题 76,表名,不用,正文七级标题,H TIMES1,Heading 7(unused),Heading 7(unused)1,Heading 7(unused)2,Heading 7(unused)3,Heading 7(unused)4,Heading 7(unused)5,Heading 7(unused)6,Heading 7(unused)11,Heading 7(unused)21,H7"/>
    <w:basedOn w:val="af6"/>
    <w:next w:val="af6"/>
    <w:qFormat/>
    <w:rsid w:val="00614093"/>
    <w:pPr>
      <w:keepNext/>
      <w:keepLines/>
      <w:numPr>
        <w:ilvl w:val="6"/>
        <w:numId w:val="30"/>
      </w:numPr>
      <w:spacing w:before="240" w:after="64" w:line="320" w:lineRule="auto"/>
      <w:ind w:firstLineChars="0" w:firstLine="0"/>
      <w:outlineLvl w:val="6"/>
    </w:pPr>
    <w:rPr>
      <w:rFonts w:cs="宋体"/>
      <w:b/>
      <w:bCs/>
    </w:rPr>
  </w:style>
  <w:style w:type="paragraph" w:styleId="8">
    <w:name w:val="heading 8"/>
    <w:aliases w:val="Legal Level 1.1.1.,Legal Level 1.1.1.1,Legal Level 1.1.1.2,Legal Level 1.1.1.3,Legal Level 1.1.1.4,Legal Level 1.1.1.5,Legal Level 1.1.1.6,Legal Level 1.1.1.7,Legal Level 1.1.1.11,Legal Level 1.1.1.21,Legal Level 1.1.1.8,Legal Level 1.1.1.12,不用8,注意"/>
    <w:basedOn w:val="af6"/>
    <w:next w:val="af6"/>
    <w:qFormat/>
    <w:rsid w:val="00614093"/>
    <w:pPr>
      <w:keepNext/>
      <w:keepLines/>
      <w:numPr>
        <w:ilvl w:val="7"/>
        <w:numId w:val="30"/>
      </w:numPr>
      <w:spacing w:before="240" w:after="64" w:line="320" w:lineRule="auto"/>
      <w:ind w:firstLineChars="0" w:firstLine="0"/>
      <w:outlineLvl w:val="7"/>
    </w:pPr>
    <w:rPr>
      <w:rFonts w:ascii="Arial" w:eastAsia="黑体" w:hAnsi="Arial" w:cs="宋体"/>
    </w:rPr>
  </w:style>
  <w:style w:type="paragraph" w:styleId="9">
    <w:name w:val="heading 9"/>
    <w:aliases w:val="PIM 9,Legal Level 1.1.1.1.,三级标题,huh,Legal Level 1.1.1.1.1,Legal Level 1.1.1.1.2,Legal Level 1.1.1.1.3,Legal Level 1.1.1.1.4,Legal Level 1.1.1.1.5,Legal Level 1.1.1.1.6,Legal Level 1.1.1.1.7,Legal Level 1.1.1.1.11,Legal Level 1.1.1.1.21,Appendix,不用9"/>
    <w:basedOn w:val="af6"/>
    <w:next w:val="af6"/>
    <w:qFormat/>
    <w:rsid w:val="00614093"/>
    <w:pPr>
      <w:keepNext/>
      <w:keepLines/>
      <w:numPr>
        <w:ilvl w:val="8"/>
        <w:numId w:val="30"/>
      </w:numPr>
      <w:spacing w:before="240" w:after="64" w:line="320" w:lineRule="auto"/>
      <w:ind w:firstLineChars="0" w:firstLine="0"/>
      <w:outlineLvl w:val="8"/>
    </w:pPr>
    <w:rPr>
      <w:rFonts w:ascii="Arial" w:eastAsia="黑体" w:hAnsi="Arial" w:cs="宋体"/>
      <w:szCs w:val="21"/>
    </w:rPr>
  </w:style>
  <w:style w:type="character" w:default="1" w:styleId="af7">
    <w:name w:val="Default Paragraph Font"/>
    <w:uiPriority w:val="1"/>
    <w:semiHidden/>
    <w:unhideWhenUsed/>
  </w:style>
  <w:style w:type="table" w:default="1" w:styleId="af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9">
    <w:name w:val="No List"/>
    <w:uiPriority w:val="99"/>
    <w:semiHidden/>
    <w:unhideWhenUsed/>
  </w:style>
  <w:style w:type="character" w:customStyle="1" w:styleId="1Char">
    <w:name w:val="标题 1 Char"/>
    <w:aliases w:val="黑体三号 Char,标题 1 Char Char Char Char Char Char Char Char,标题 1 Char Char Char Char Char Char Char Char Char Char Char,Section Head Char,H1 Char,H11 Char,H12 Char,H111 Char,H13 Char,H112 Char,L1 Heading 1 Char,h1 Char,1st level Char,h11 Char"/>
    <w:link w:val="1"/>
    <w:rsid w:val="00784B38"/>
    <w:rPr>
      <w:rFonts w:ascii="Verdana" w:eastAsia="黑体" w:hAnsi="Verdana" w:cs="宋体"/>
      <w:bCs/>
      <w:kern w:val="44"/>
      <w:sz w:val="32"/>
      <w:szCs w:val="36"/>
    </w:rPr>
  </w:style>
  <w:style w:type="paragraph" w:customStyle="1" w:styleId="CharCharCharCharCharCharCharChar">
    <w:name w:val="Char Char Char Char Char Char Char Char"/>
    <w:basedOn w:val="af6"/>
    <w:rsid w:val="003E2362"/>
    <w:pPr>
      <w:widowControl/>
      <w:spacing w:after="160" w:line="240" w:lineRule="exact"/>
      <w:ind w:firstLineChars="0" w:firstLine="0"/>
      <w:jc w:val="left"/>
    </w:pPr>
    <w:rPr>
      <w:kern w:val="0"/>
      <w:sz w:val="20"/>
      <w:szCs w:val="20"/>
      <w:lang w:eastAsia="en-US"/>
    </w:rPr>
  </w:style>
  <w:style w:type="character" w:customStyle="1" w:styleId="2Char">
    <w:name w:val="标题 2 Char"/>
    <w:aliases w:val="；黑体三号 Char,2nd level Char,h2 Char,2 Char,Header 2 Char,H2 Char,HD2 Char,第一章 标题 2 Char,Heading 2 Hidden Char,Heading 2 CCBS Char,heading 2 Char,第*章 Char,ISO1 Char,l2 Char,DO NOT USE_h2 Char,chn Char,Chapter Number/Appendix Letter Char,PIM2 Char"/>
    <w:link w:val="2"/>
    <w:rsid w:val="00614093"/>
    <w:rPr>
      <w:rFonts w:ascii="黑体" w:eastAsia="黑体" w:hAnsi="Verdana" w:cs="宋体"/>
      <w:bCs/>
      <w:kern w:val="2"/>
      <w:sz w:val="32"/>
      <w:szCs w:val="32"/>
    </w:rPr>
  </w:style>
  <w:style w:type="character" w:customStyle="1" w:styleId="3Char">
    <w:name w:val="标题 3 Char"/>
    <w:aliases w:val="三号 黑体 Char,h3 Char,3rd level Char,sect1.2.3 Char,(A-3) Char,H3 Char,l3 Char,CT Char,Bold Head Char,bh Char,Heading 3 - old Char,3 Char,Heading 3 hidden Char,2h Char,h31 Char,h32 Char,Section Char,Heading 2.3 Char,(Alt+3) Char,1.2.3. Char"/>
    <w:link w:val="3"/>
    <w:rsid w:val="00614093"/>
    <w:rPr>
      <w:rFonts w:ascii="Verdana" w:eastAsia="黑体" w:hAnsi="Verdana"/>
      <w:bCs/>
      <w:kern w:val="2"/>
      <w:sz w:val="32"/>
      <w:szCs w:val="30"/>
      <w:lang w:val="x-none" w:eastAsia="x-none"/>
    </w:rPr>
  </w:style>
  <w:style w:type="character" w:customStyle="1" w:styleId="4Char">
    <w:name w:val="标题 4 Char"/>
    <w:aliases w:val="三号 黑体 标准 Char,sect 1.2.3.4 Char2,Ref Heading 1 Char2,rh1 Char2,sect 1.2.3.41 Char2,Ref Heading 11 Char2,rh11 Char2,sect 1.2.3.42 Char2,Ref Heading 12 Char2,rh12 Char2,sect 1.2.3.411 Char2,Ref Heading 111 Char2,rh111 Char2,sect 1.2.3.43 Char2"/>
    <w:link w:val="4"/>
    <w:uiPriority w:val="9"/>
    <w:rsid w:val="00A961AB"/>
    <w:rPr>
      <w:rFonts w:ascii="黑体" w:eastAsia="黑体" w:hAnsi="Verdana"/>
      <w:bCs/>
      <w:kern w:val="2"/>
      <w:sz w:val="32"/>
      <w:szCs w:val="32"/>
      <w:lang w:val="x-none" w:eastAsia="x-none"/>
    </w:rPr>
  </w:style>
  <w:style w:type="character" w:customStyle="1" w:styleId="5Char">
    <w:name w:val="标题 5 Char"/>
    <w:aliases w:val="H5 Char,PIM 5 Char,h5 Char,Level 3 - i Char,heading 5 Char,dash Char,ds Char,dd Char,Roman list Char,Appendix A  Heading 5 Char,h51 Char,heading 51 Char,h52 Char,heading 52 Char,h53 Char,heading 53 Char,Heading5 Char,l5 Char,5 Char,ITT t5 Char"/>
    <w:link w:val="5"/>
    <w:rsid w:val="00142625"/>
    <w:rPr>
      <w:rFonts w:ascii="黑体" w:eastAsia="黑体" w:hAnsi="黑体" w:cs="宋体"/>
      <w:bCs/>
      <w:kern w:val="2"/>
      <w:sz w:val="32"/>
      <w:szCs w:val="32"/>
    </w:rPr>
  </w:style>
  <w:style w:type="paragraph" w:styleId="afa">
    <w:name w:val="Document Map"/>
    <w:basedOn w:val="af6"/>
    <w:semiHidden/>
    <w:rsid w:val="00132467"/>
    <w:pPr>
      <w:shd w:val="clear" w:color="auto" w:fill="000080"/>
    </w:pPr>
  </w:style>
  <w:style w:type="paragraph" w:styleId="40">
    <w:name w:val="toc 4"/>
    <w:basedOn w:val="af6"/>
    <w:next w:val="af6"/>
    <w:autoRedefine/>
    <w:semiHidden/>
    <w:rsid w:val="003E4E71"/>
    <w:pPr>
      <w:ind w:left="720"/>
      <w:jc w:val="left"/>
    </w:pPr>
    <w:rPr>
      <w:rFonts w:ascii="Times New Roman" w:hAnsi="Times New Roman"/>
      <w:sz w:val="18"/>
      <w:szCs w:val="18"/>
    </w:rPr>
  </w:style>
  <w:style w:type="paragraph" w:customStyle="1" w:styleId="461">
    <w:name w:val="样式 目录 4 + 左侧:  6 字符1"/>
    <w:basedOn w:val="40"/>
    <w:autoRedefine/>
    <w:rsid w:val="00977879"/>
    <w:pPr>
      <w:spacing w:line="240" w:lineRule="auto"/>
      <w:ind w:left="1440" w:firstLineChars="0" w:firstLine="0"/>
    </w:pPr>
    <w:rPr>
      <w:rFonts w:cs="宋体"/>
      <w:szCs w:val="20"/>
    </w:rPr>
  </w:style>
  <w:style w:type="paragraph" w:customStyle="1" w:styleId="58">
    <w:name w:val="样式 目录 5 + 左侧:  8 字符"/>
    <w:basedOn w:val="50"/>
    <w:autoRedefine/>
    <w:rsid w:val="00977879"/>
    <w:pPr>
      <w:spacing w:line="240" w:lineRule="auto"/>
      <w:ind w:left="1920" w:firstLineChars="0" w:firstLine="0"/>
    </w:pPr>
    <w:rPr>
      <w:rFonts w:cs="宋体"/>
    </w:rPr>
  </w:style>
  <w:style w:type="paragraph" w:styleId="50">
    <w:name w:val="toc 5"/>
    <w:basedOn w:val="af6"/>
    <w:next w:val="af6"/>
    <w:autoRedefine/>
    <w:semiHidden/>
    <w:rsid w:val="003E4E71"/>
    <w:pPr>
      <w:ind w:left="960"/>
      <w:jc w:val="left"/>
    </w:pPr>
    <w:rPr>
      <w:rFonts w:ascii="Times New Roman" w:hAnsi="Times New Roman"/>
      <w:sz w:val="18"/>
      <w:szCs w:val="18"/>
    </w:rPr>
  </w:style>
  <w:style w:type="paragraph" w:customStyle="1" w:styleId="462">
    <w:name w:val="样式 目录 4 + 左侧:  6 字符2"/>
    <w:basedOn w:val="40"/>
    <w:autoRedefine/>
    <w:rsid w:val="00977879"/>
    <w:pPr>
      <w:ind w:left="600" w:firstLineChars="0" w:firstLine="0"/>
    </w:pPr>
    <w:rPr>
      <w:rFonts w:cs="宋体"/>
      <w:sz w:val="21"/>
      <w:szCs w:val="20"/>
    </w:rPr>
  </w:style>
  <w:style w:type="paragraph" w:customStyle="1" w:styleId="463">
    <w:name w:val="样式 目录 4 + 左侧:  6 字符3"/>
    <w:basedOn w:val="40"/>
    <w:autoRedefine/>
    <w:rsid w:val="00977879"/>
    <w:pPr>
      <w:ind w:left="600" w:firstLineChars="0" w:firstLine="0"/>
    </w:pPr>
    <w:rPr>
      <w:rFonts w:cs="宋体"/>
      <w:szCs w:val="20"/>
    </w:rPr>
  </w:style>
  <w:style w:type="paragraph" w:styleId="afb">
    <w:name w:val="header"/>
    <w:basedOn w:val="af6"/>
    <w:link w:val="Char"/>
    <w:uiPriority w:val="99"/>
    <w:rsid w:val="001929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fc">
    <w:name w:val="footer"/>
    <w:aliases w:val="f,Footer-Even"/>
    <w:basedOn w:val="af6"/>
    <w:link w:val="Char0"/>
    <w:uiPriority w:val="99"/>
    <w:rsid w:val="0019294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styleId="afd">
    <w:name w:val="page number"/>
    <w:aliases w:val="pn"/>
    <w:basedOn w:val="af7"/>
    <w:rsid w:val="0019294A"/>
  </w:style>
  <w:style w:type="paragraph" w:customStyle="1" w:styleId="with1">
    <w:name w:val="with编号1"/>
    <w:basedOn w:val="af6"/>
    <w:rsid w:val="00D35D33"/>
    <w:pPr>
      <w:numPr>
        <w:numId w:val="9"/>
      </w:numPr>
      <w:ind w:firstLineChars="0" w:firstLine="0"/>
    </w:pPr>
    <w:rPr>
      <w:rFonts w:ascii="Times New Roman" w:hAnsi="Times New Roman"/>
    </w:rPr>
  </w:style>
  <w:style w:type="paragraph" w:customStyle="1" w:styleId="0505">
    <w:name w:val="样式 样式 方形项目编号新 + 段前: 0.5 行 + 段前: 0.5 行"/>
    <w:basedOn w:val="af6"/>
    <w:rsid w:val="004D454A"/>
    <w:pPr>
      <w:numPr>
        <w:numId w:val="10"/>
      </w:numPr>
      <w:tabs>
        <w:tab w:val="clear" w:pos="840"/>
        <w:tab w:val="num" w:pos="900"/>
      </w:tabs>
      <w:spacing w:beforeLines="50" w:before="50"/>
      <w:ind w:left="900" w:firstLineChars="0" w:firstLine="0"/>
    </w:pPr>
    <w:rPr>
      <w:rFonts w:ascii="Times New Roman" w:hAnsi="Times New Roman" w:cs="宋体"/>
      <w:szCs w:val="20"/>
    </w:rPr>
  </w:style>
  <w:style w:type="paragraph" w:customStyle="1" w:styleId="10">
    <w:name w:val="标题10"/>
    <w:basedOn w:val="af6"/>
    <w:rsid w:val="004D454A"/>
    <w:pPr>
      <w:numPr>
        <w:numId w:val="4"/>
      </w:numPr>
      <w:ind w:firstLineChars="0" w:firstLine="0"/>
    </w:pPr>
    <w:rPr>
      <w:rFonts w:ascii="Times New Roman" w:hAnsi="Times New Roman"/>
    </w:rPr>
  </w:style>
  <w:style w:type="table" w:styleId="afe">
    <w:name w:val="Table Elegant"/>
    <w:basedOn w:val="af8"/>
    <w:rsid w:val="004D454A"/>
    <w:pPr>
      <w:widowControl w:val="0"/>
      <w:spacing w:after="120" w:line="360" w:lineRule="auto"/>
      <w:ind w:firstLine="425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11">
    <w:name w:val="toc 1"/>
    <w:basedOn w:val="af6"/>
    <w:next w:val="af6"/>
    <w:autoRedefine/>
    <w:uiPriority w:val="39"/>
    <w:rsid w:val="004D454A"/>
    <w:pPr>
      <w:spacing w:before="120" w:after="120"/>
      <w:jc w:val="left"/>
    </w:pPr>
    <w:rPr>
      <w:rFonts w:ascii="Times New Roman" w:hAnsi="Times New Roman"/>
      <w:b/>
      <w:bCs/>
      <w:caps/>
      <w:sz w:val="20"/>
      <w:szCs w:val="20"/>
    </w:rPr>
  </w:style>
  <w:style w:type="paragraph" w:styleId="21">
    <w:name w:val="toc 2"/>
    <w:basedOn w:val="af6"/>
    <w:next w:val="af6"/>
    <w:autoRedefine/>
    <w:uiPriority w:val="39"/>
    <w:rsid w:val="004D454A"/>
    <w:pPr>
      <w:ind w:left="240"/>
      <w:jc w:val="left"/>
    </w:pPr>
    <w:rPr>
      <w:rFonts w:ascii="Times New Roman" w:hAnsi="Times New Roman"/>
      <w:smallCaps/>
      <w:sz w:val="20"/>
      <w:szCs w:val="20"/>
    </w:rPr>
  </w:style>
  <w:style w:type="paragraph" w:styleId="31">
    <w:name w:val="toc 3"/>
    <w:basedOn w:val="af6"/>
    <w:next w:val="af6"/>
    <w:autoRedefine/>
    <w:uiPriority w:val="39"/>
    <w:rsid w:val="004D454A"/>
    <w:pPr>
      <w:ind w:left="480"/>
      <w:jc w:val="left"/>
    </w:pPr>
    <w:rPr>
      <w:rFonts w:ascii="Times New Roman" w:hAnsi="Times New Roman"/>
      <w:i/>
      <w:iCs/>
      <w:sz w:val="20"/>
      <w:szCs w:val="20"/>
    </w:rPr>
  </w:style>
  <w:style w:type="paragraph" w:customStyle="1" w:styleId="12">
    <w:name w:val="样式1"/>
    <w:basedOn w:val="2"/>
    <w:autoRedefine/>
    <w:rsid w:val="004D454A"/>
    <w:pPr>
      <w:numPr>
        <w:ilvl w:val="0"/>
        <w:numId w:val="0"/>
      </w:numPr>
    </w:pPr>
    <w:rPr>
      <w:rFonts w:ascii="Times New Roman" w:eastAsia="仿宋_GB2312" w:hAnsi="Times New Roman" w:cs="Times New Roman"/>
    </w:rPr>
  </w:style>
  <w:style w:type="paragraph" w:customStyle="1" w:styleId="22">
    <w:name w:val="样式2"/>
    <w:basedOn w:val="3"/>
    <w:autoRedefine/>
    <w:rsid w:val="004D454A"/>
    <w:pPr>
      <w:numPr>
        <w:ilvl w:val="0"/>
        <w:numId w:val="0"/>
      </w:numPr>
    </w:pPr>
    <w:rPr>
      <w:rFonts w:ascii="Times New Roman" w:eastAsia="仿宋_GB2312" w:hAnsi="Times New Roman"/>
    </w:rPr>
  </w:style>
  <w:style w:type="paragraph" w:customStyle="1" w:styleId="32">
    <w:name w:val="样式3"/>
    <w:basedOn w:val="4"/>
    <w:autoRedefine/>
    <w:rsid w:val="004D454A"/>
    <w:pPr>
      <w:numPr>
        <w:ilvl w:val="0"/>
        <w:numId w:val="0"/>
      </w:numPr>
    </w:pPr>
    <w:rPr>
      <w:rFonts w:ascii="Times New Roman" w:eastAsia="仿宋_GB2312" w:hAnsi="Times New Roman"/>
    </w:rPr>
  </w:style>
  <w:style w:type="paragraph" w:customStyle="1" w:styleId="41">
    <w:name w:val="样式4"/>
    <w:basedOn w:val="5"/>
    <w:autoRedefine/>
    <w:rsid w:val="004D454A"/>
    <w:pPr>
      <w:ind w:left="0"/>
    </w:pPr>
    <w:rPr>
      <w:rFonts w:ascii="Times New Roman" w:eastAsia="仿宋_GB2312" w:hAnsi="Times New Roman" w:cs="Times New Roman"/>
      <w:sz w:val="28"/>
      <w:szCs w:val="28"/>
    </w:rPr>
  </w:style>
  <w:style w:type="paragraph" w:customStyle="1" w:styleId="aff">
    <w:name w:val="表格文字"/>
    <w:basedOn w:val="af6"/>
    <w:autoRedefine/>
    <w:rsid w:val="004D454A"/>
    <w:pPr>
      <w:spacing w:before="25" w:after="25"/>
      <w:ind w:firstLineChars="0" w:firstLine="0"/>
    </w:pPr>
    <w:rPr>
      <w:rFonts w:ascii="Times New Roman" w:hAnsi="Times New Roman"/>
      <w:spacing w:val="10"/>
      <w:kern w:val="0"/>
      <w:szCs w:val="20"/>
    </w:rPr>
  </w:style>
  <w:style w:type="paragraph" w:customStyle="1" w:styleId="EHPT">
    <w:name w:val="EHPT"/>
    <w:aliases w:val="Body Text2,正文文本 Char, ändrad,contents,无缩进,标书正文,建议书标准,????,?y????×?,Body Text(ch)1,?y????×?1,Justified,plain paragraph,pp,Block text,t,BODY TEXT,text,sp,sbs,block text,bt4,body text4,bt5,body text5,bt1,body text1,txt1,T1,P"/>
    <w:basedOn w:val="af6"/>
    <w:next w:val="aff0"/>
    <w:rsid w:val="004D454A"/>
    <w:pPr>
      <w:spacing w:after="120" w:line="240" w:lineRule="auto"/>
      <w:ind w:firstLineChars="0" w:firstLine="0"/>
    </w:pPr>
    <w:rPr>
      <w:rFonts w:ascii="Times New Roman" w:hAnsi="Times New Roman"/>
      <w:sz w:val="21"/>
    </w:rPr>
  </w:style>
  <w:style w:type="paragraph" w:styleId="aff0">
    <w:name w:val="Body Text"/>
    <w:aliases w:val="正文文字"/>
    <w:basedOn w:val="af6"/>
    <w:rsid w:val="004D454A"/>
    <w:pPr>
      <w:spacing w:after="120" w:line="240" w:lineRule="auto"/>
      <w:ind w:firstLineChars="0" w:firstLine="0"/>
    </w:pPr>
    <w:rPr>
      <w:rFonts w:ascii="Times New Roman" w:hAnsi="Times New Roman"/>
      <w:sz w:val="21"/>
    </w:rPr>
  </w:style>
  <w:style w:type="paragraph" w:styleId="aff1">
    <w:name w:val="Body Text First Indent"/>
    <w:aliases w:val="正文首行缩进 Char Char,正文首行缩进 Char Char Char,正文首行缩进 Char Char Char Char Char Char Char Char Char Char Char Char"/>
    <w:basedOn w:val="aff0"/>
    <w:rsid w:val="004D454A"/>
    <w:pPr>
      <w:ind w:firstLineChars="100" w:firstLine="420"/>
    </w:pPr>
  </w:style>
  <w:style w:type="paragraph" w:customStyle="1" w:styleId="wellhope">
    <w:name w:val="wellhope正文"/>
    <w:basedOn w:val="af6"/>
    <w:rsid w:val="004D454A"/>
    <w:pPr>
      <w:spacing w:before="60" w:after="60"/>
      <w:ind w:firstLineChars="0" w:firstLine="425"/>
    </w:pPr>
    <w:rPr>
      <w:rFonts w:ascii="Times New Roman" w:hAnsi="Times New Roman"/>
      <w:szCs w:val="20"/>
    </w:rPr>
  </w:style>
  <w:style w:type="paragraph" w:customStyle="1" w:styleId="220">
    <w:name w:val="样式 正文首行缩进 2 + 首行缩进:  2 字符"/>
    <w:basedOn w:val="23"/>
    <w:autoRedefine/>
    <w:rsid w:val="004D454A"/>
    <w:pPr>
      <w:spacing w:after="0"/>
      <w:ind w:leftChars="0" w:left="0"/>
    </w:pPr>
    <w:rPr>
      <w:rFonts w:ascii="宋体"/>
    </w:rPr>
  </w:style>
  <w:style w:type="paragraph" w:styleId="23">
    <w:name w:val="Body Text First Indent 2"/>
    <w:basedOn w:val="aff2"/>
    <w:rsid w:val="004D454A"/>
    <w:pPr>
      <w:spacing w:line="240" w:lineRule="auto"/>
      <w:ind w:firstLine="420"/>
    </w:pPr>
    <w:rPr>
      <w:rFonts w:ascii="Times New Roman" w:hAnsi="Times New Roman"/>
      <w:sz w:val="21"/>
    </w:rPr>
  </w:style>
  <w:style w:type="paragraph" w:styleId="aff2">
    <w:name w:val="Body Text Indent"/>
    <w:aliases w:val="正文文字缩进"/>
    <w:basedOn w:val="af6"/>
    <w:link w:val="Char1"/>
    <w:rsid w:val="004D454A"/>
    <w:pPr>
      <w:spacing w:after="120"/>
      <w:ind w:leftChars="200" w:left="420"/>
    </w:pPr>
  </w:style>
  <w:style w:type="paragraph" w:customStyle="1" w:styleId="aff3">
    <w:name w:val="章节封面摘要（浅）"/>
    <w:basedOn w:val="af6"/>
    <w:rsid w:val="004D454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3F3F3"/>
      <w:adjustRightInd w:val="0"/>
      <w:ind w:leftChars="975" w:left="2340" w:firstLineChars="0" w:firstLine="0"/>
      <w:textAlignment w:val="baseline"/>
    </w:pPr>
    <w:rPr>
      <w:rFonts w:cs="宋体"/>
      <w:b/>
    </w:rPr>
  </w:style>
  <w:style w:type="paragraph" w:customStyle="1" w:styleId="aff4">
    <w:name w:val="章节封面摘要（深）"/>
    <w:basedOn w:val="af6"/>
    <w:rsid w:val="004D454A"/>
    <w:pPr>
      <w:pBdr>
        <w:top w:val="single" w:sz="4" w:space="1" w:color="auto"/>
        <w:left w:val="single" w:sz="4" w:space="4" w:color="auto"/>
        <w:bottom w:val="thinThickSmallGap" w:sz="24" w:space="1" w:color="auto"/>
        <w:right w:val="single" w:sz="4" w:space="4" w:color="auto"/>
      </w:pBdr>
      <w:shd w:val="clear" w:color="auto" w:fill="D9D9D9"/>
      <w:adjustRightInd w:val="0"/>
      <w:ind w:leftChars="975" w:left="2340" w:firstLineChars="0" w:firstLine="0"/>
      <w:textAlignment w:val="baseline"/>
    </w:pPr>
    <w:rPr>
      <w:rFonts w:cs="宋体"/>
      <w:b/>
    </w:rPr>
  </w:style>
  <w:style w:type="paragraph" w:customStyle="1" w:styleId="Char2">
    <w:name w:val="重点_标题（深） Char"/>
    <w:basedOn w:val="af6"/>
    <w:rsid w:val="004D454A"/>
    <w:pPr>
      <w:pBdr>
        <w:top w:val="single" w:sz="4" w:space="1" w:color="auto"/>
        <w:left w:val="single" w:sz="4" w:space="4" w:color="auto"/>
        <w:bottom w:val="thinThickSmallGap" w:sz="24" w:space="1" w:color="auto"/>
        <w:right w:val="single" w:sz="4" w:space="4" w:color="auto"/>
      </w:pBdr>
      <w:shd w:val="clear" w:color="auto" w:fill="D9D9D9"/>
      <w:adjustRightInd w:val="0"/>
      <w:ind w:firstLineChars="0" w:firstLine="0"/>
      <w:textAlignment w:val="baseline"/>
    </w:pPr>
    <w:rPr>
      <w:rFonts w:cs="宋体"/>
      <w:b/>
    </w:rPr>
  </w:style>
  <w:style w:type="paragraph" w:customStyle="1" w:styleId="aff5">
    <w:name w:val="重点_内容（浅）"/>
    <w:basedOn w:val="af6"/>
    <w:rsid w:val="004D454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3F3F3"/>
      <w:adjustRightInd w:val="0"/>
      <w:textAlignment w:val="baseline"/>
    </w:pPr>
    <w:rPr>
      <w:rFonts w:cs="宋体"/>
      <w:b/>
    </w:rPr>
  </w:style>
  <w:style w:type="paragraph" w:customStyle="1" w:styleId="aff6">
    <w:name w:val="正文非缩进"/>
    <w:aliases w:val="特点,body text,鋘drad,???änd,Body Text(ch),正文不缩进,ALT+Z,段1,四号,特点标题,正文（段落文字）,缩进,正文编号,正文缩进 Char,上海中望标准正文（首行缩进两字）,正文双线,正文普通文字,正文非缩进 Char Char,正文非缩进 Char,正文（首行缩进两字） Char Char Char Char Char,正文（首行缩进两字） Char Char Char Char,Title 1,Text,本文1,tx"/>
    <w:basedOn w:val="af6"/>
    <w:next w:val="24"/>
    <w:rsid w:val="004D454A"/>
    <w:pPr>
      <w:spacing w:line="240" w:lineRule="auto"/>
      <w:ind w:firstLineChars="0" w:firstLine="0"/>
    </w:pPr>
    <w:rPr>
      <w:rFonts w:ascii="Times New Roman" w:hAnsi="Times New Roman"/>
      <w:sz w:val="28"/>
      <w:szCs w:val="20"/>
    </w:rPr>
  </w:style>
  <w:style w:type="paragraph" w:styleId="24">
    <w:name w:val="Body Text 2"/>
    <w:basedOn w:val="af6"/>
    <w:rsid w:val="004D454A"/>
    <w:pPr>
      <w:spacing w:after="120" w:line="480" w:lineRule="auto"/>
      <w:ind w:firstLineChars="0" w:firstLine="0"/>
    </w:pPr>
    <w:rPr>
      <w:rFonts w:ascii="Times New Roman" w:hAnsi="Times New Roman"/>
      <w:sz w:val="21"/>
    </w:rPr>
  </w:style>
  <w:style w:type="paragraph" w:styleId="aff7">
    <w:name w:val="Normal Indent"/>
    <w:aliases w:val="表正文,标题4,PI,正文文字首行缩进,正文（首行缩进两字） Char,正文（首行缩进两字） Char Char Char,正文（首行缩进两字） Char Char Char Char Char Char Char Char,正文（首行缩进两字）标题1,标题四,正文（首行缩进两字）,特点 Char,水上软件,±íÕýÎÄ,ÕýÎÄ·ÇËõ½ø,±í,特点 Char Char,特点 Char Char Char,标题4 Char Char Char,正文缩进 Char1,正文缩进William"/>
    <w:basedOn w:val="af6"/>
    <w:link w:val="Char20"/>
    <w:rsid w:val="004D454A"/>
    <w:pPr>
      <w:widowControl/>
      <w:ind w:firstLineChars="0" w:firstLine="420"/>
      <w:jc w:val="left"/>
    </w:pPr>
    <w:rPr>
      <w:kern w:val="0"/>
      <w:szCs w:val="21"/>
    </w:rPr>
  </w:style>
  <w:style w:type="character" w:customStyle="1" w:styleId="Char20">
    <w:name w:val="正文缩进 Char2"/>
    <w:aliases w:val="表正文 Char,标题4 Char,PI Char,正文文字首行缩进 Char,正文（首行缩进两字） Char Char,正文（首行缩进两字） Char Char Char Char1,正文（首行缩进两字） Char Char Char Char Char Char Char Char Char,正文（首行缩进两字）标题1 Char,标题四 Char,正文（首行缩进两字） Char1,特点 Char Char1,水上软件 Char,±íÕýÎÄ Char,±í Char"/>
    <w:link w:val="aff7"/>
    <w:rsid w:val="00D94EA1"/>
    <w:rPr>
      <w:rFonts w:ascii="Verdana" w:eastAsia="宋体" w:hAnsi="Verdana"/>
      <w:sz w:val="24"/>
      <w:szCs w:val="21"/>
      <w:lang w:val="en-US" w:eastAsia="zh-CN" w:bidi="ar-SA"/>
    </w:rPr>
  </w:style>
  <w:style w:type="paragraph" w:customStyle="1" w:styleId="aff8">
    <w:name w:val="标准正文"/>
    <w:basedOn w:val="aff2"/>
    <w:link w:val="Char3"/>
    <w:rsid w:val="004D454A"/>
    <w:pPr>
      <w:spacing w:before="60" w:after="60"/>
      <w:ind w:leftChars="0" w:left="0" w:firstLineChars="0" w:firstLine="482"/>
    </w:pPr>
    <w:rPr>
      <w:rFonts w:ascii="Arial" w:hAnsi="Arial"/>
      <w:szCs w:val="20"/>
    </w:rPr>
  </w:style>
  <w:style w:type="character" w:customStyle="1" w:styleId="Char3">
    <w:name w:val="标准正文 Char"/>
    <w:link w:val="aff8"/>
    <w:rsid w:val="00366859"/>
    <w:rPr>
      <w:rFonts w:ascii="Arial" w:eastAsia="宋体" w:hAnsi="Arial"/>
      <w:kern w:val="2"/>
      <w:sz w:val="24"/>
      <w:lang w:val="en-US" w:eastAsia="zh-CN" w:bidi="ar-SA"/>
    </w:rPr>
  </w:style>
  <w:style w:type="paragraph" w:customStyle="1" w:styleId="ab">
    <w:name w:val="正文内容"/>
    <w:basedOn w:val="af6"/>
    <w:autoRedefine/>
    <w:rsid w:val="004D454A"/>
    <w:pPr>
      <w:numPr>
        <w:numId w:val="5"/>
      </w:numPr>
      <w:ind w:firstLineChars="0" w:firstLine="0"/>
    </w:pPr>
    <w:rPr>
      <w:rFonts w:ascii="Times New Roman" w:hAnsi="Times New Roman"/>
      <w:b/>
      <w:kern w:val="0"/>
    </w:rPr>
  </w:style>
  <w:style w:type="paragraph" w:customStyle="1" w:styleId="aff9">
    <w:name w:val="段"/>
    <w:rsid w:val="004D454A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fa">
    <w:name w:val="目录标题"/>
    <w:basedOn w:val="af6"/>
    <w:next w:val="affb"/>
    <w:rsid w:val="004D454A"/>
    <w:pPr>
      <w:adjustRightInd w:val="0"/>
      <w:spacing w:before="120" w:after="120" w:line="312" w:lineRule="atLeast"/>
      <w:ind w:firstLineChars="0" w:firstLine="0"/>
      <w:jc w:val="center"/>
      <w:textAlignment w:val="baseline"/>
    </w:pPr>
    <w:rPr>
      <w:rFonts w:ascii="Times New Roman" w:hAnsi="Times New Roman"/>
      <w:kern w:val="0"/>
      <w:szCs w:val="20"/>
    </w:rPr>
  </w:style>
  <w:style w:type="paragraph" w:styleId="affb">
    <w:name w:val="table of figures"/>
    <w:basedOn w:val="af6"/>
    <w:next w:val="af6"/>
    <w:semiHidden/>
    <w:rsid w:val="004D454A"/>
    <w:pPr>
      <w:spacing w:line="240" w:lineRule="auto"/>
      <w:ind w:leftChars="200" w:left="840" w:hangingChars="200" w:hanging="420"/>
    </w:pPr>
    <w:rPr>
      <w:rFonts w:ascii="Times New Roman" w:hAnsi="Times New Roman"/>
      <w:sz w:val="21"/>
    </w:rPr>
  </w:style>
  <w:style w:type="paragraph" w:styleId="affc">
    <w:name w:val="List"/>
    <w:basedOn w:val="af6"/>
    <w:rsid w:val="004D454A"/>
    <w:pPr>
      <w:spacing w:line="240" w:lineRule="auto"/>
      <w:ind w:left="420" w:firstLineChars="0" w:hanging="420"/>
    </w:pPr>
    <w:rPr>
      <w:rFonts w:ascii="Times New Roman" w:hAnsi="Times New Roman"/>
      <w:sz w:val="21"/>
    </w:rPr>
  </w:style>
  <w:style w:type="paragraph" w:customStyle="1" w:styleId="affd">
    <w:name w:val="正文空两格"/>
    <w:basedOn w:val="af6"/>
    <w:autoRedefine/>
    <w:rsid w:val="004D454A"/>
    <w:pPr>
      <w:widowControl/>
      <w:spacing w:before="120" w:line="300" w:lineRule="auto"/>
      <w:ind w:firstLineChars="202" w:firstLine="424"/>
    </w:pPr>
    <w:rPr>
      <w:rFonts w:ascii="Arial" w:hAnsi="Times New Roman"/>
      <w:sz w:val="21"/>
      <w:szCs w:val="21"/>
    </w:rPr>
  </w:style>
  <w:style w:type="character" w:styleId="affe">
    <w:name w:val="Strong"/>
    <w:qFormat/>
    <w:rsid w:val="004D454A"/>
    <w:rPr>
      <w:b/>
      <w:bCs/>
    </w:rPr>
  </w:style>
  <w:style w:type="paragraph" w:styleId="afff">
    <w:name w:val="Normal (Web)"/>
    <w:aliases w:val="普通 (Web)"/>
    <w:basedOn w:val="af6"/>
    <w:link w:val="Char4"/>
    <w:rsid w:val="004D454A"/>
    <w:pPr>
      <w:spacing w:line="240" w:lineRule="auto"/>
      <w:ind w:firstLineChars="0" w:firstLine="0"/>
    </w:pPr>
    <w:rPr>
      <w:rFonts w:ascii="Times New Roman" w:hAnsi="Times New Roman"/>
    </w:rPr>
  </w:style>
  <w:style w:type="character" w:customStyle="1" w:styleId="Char4">
    <w:name w:val="普通(网站) Char"/>
    <w:aliases w:val="普通 (Web) Char"/>
    <w:link w:val="afff"/>
    <w:rsid w:val="00AE0376"/>
    <w:rPr>
      <w:rFonts w:eastAsia="宋体"/>
      <w:kern w:val="2"/>
      <w:sz w:val="24"/>
      <w:szCs w:val="24"/>
      <w:lang w:val="en-US" w:eastAsia="zh-CN" w:bidi="ar-SA"/>
    </w:rPr>
  </w:style>
  <w:style w:type="paragraph" w:styleId="25">
    <w:name w:val="Body Text Indent 2"/>
    <w:aliases w:val="正文文字缩进 2"/>
    <w:basedOn w:val="af6"/>
    <w:rsid w:val="004D454A"/>
    <w:pPr>
      <w:spacing w:after="120" w:line="480" w:lineRule="auto"/>
      <w:ind w:leftChars="200" w:left="420" w:firstLineChars="0" w:firstLine="0"/>
    </w:pPr>
    <w:rPr>
      <w:rFonts w:ascii="Times New Roman" w:hAnsi="Times New Roman"/>
      <w:sz w:val="21"/>
    </w:rPr>
  </w:style>
  <w:style w:type="paragraph" w:styleId="33">
    <w:name w:val="Body Text Indent 3"/>
    <w:aliases w:val="正文文字缩进 3"/>
    <w:basedOn w:val="af6"/>
    <w:rsid w:val="004D454A"/>
    <w:pPr>
      <w:spacing w:after="120" w:line="240" w:lineRule="auto"/>
      <w:ind w:leftChars="200" w:left="420" w:firstLineChars="0" w:firstLine="0"/>
    </w:pPr>
    <w:rPr>
      <w:rFonts w:ascii="Times New Roman" w:hAnsi="Times New Roman"/>
      <w:sz w:val="16"/>
      <w:szCs w:val="16"/>
    </w:rPr>
  </w:style>
  <w:style w:type="paragraph" w:customStyle="1" w:styleId="a2">
    <w:name w:val="章标题"/>
    <w:next w:val="aff9"/>
    <w:rsid w:val="004D454A"/>
    <w:pPr>
      <w:numPr>
        <w:ilvl w:val="1"/>
        <w:numId w:val="1"/>
      </w:numPr>
      <w:spacing w:beforeLines="50" w:before="50" w:afterLines="50" w:after="50"/>
      <w:jc w:val="both"/>
      <w:outlineLvl w:val="1"/>
    </w:pPr>
    <w:rPr>
      <w:rFonts w:ascii="黑体" w:eastAsia="黑体"/>
      <w:sz w:val="21"/>
    </w:rPr>
  </w:style>
  <w:style w:type="paragraph" w:customStyle="1" w:styleId="a3">
    <w:name w:val="一级条标题"/>
    <w:next w:val="aff9"/>
    <w:rsid w:val="004D454A"/>
    <w:pPr>
      <w:numPr>
        <w:ilvl w:val="2"/>
        <w:numId w:val="2"/>
      </w:numPr>
      <w:outlineLvl w:val="2"/>
    </w:pPr>
    <w:rPr>
      <w:rFonts w:eastAsia="黑体"/>
      <w:sz w:val="21"/>
    </w:rPr>
  </w:style>
  <w:style w:type="paragraph" w:customStyle="1" w:styleId="a4">
    <w:name w:val="二级条标题"/>
    <w:basedOn w:val="a3"/>
    <w:next w:val="aff9"/>
    <w:rsid w:val="004D454A"/>
    <w:pPr>
      <w:numPr>
        <w:ilvl w:val="3"/>
        <w:numId w:val="3"/>
      </w:numPr>
      <w:outlineLvl w:val="3"/>
    </w:pPr>
  </w:style>
  <w:style w:type="paragraph" w:customStyle="1" w:styleId="afff0">
    <w:name w:val="正文（不缩进）"/>
    <w:basedOn w:val="af6"/>
    <w:rsid w:val="004D454A"/>
    <w:pPr>
      <w:ind w:firstLineChars="0" w:firstLine="0"/>
    </w:pPr>
    <w:rPr>
      <w:rFonts w:ascii="Times New Roman" w:hAnsi="Times New Roman"/>
    </w:rPr>
  </w:style>
  <w:style w:type="paragraph" w:customStyle="1" w:styleId="34">
    <w:name w:val="标题3后正文"/>
    <w:basedOn w:val="aff2"/>
    <w:rsid w:val="004D454A"/>
    <w:pPr>
      <w:ind w:leftChars="400" w:left="400" w:firstLineChars="0" w:firstLine="420"/>
    </w:pPr>
    <w:rPr>
      <w:rFonts w:ascii="Times New Roman" w:eastAsia="仿宋_GB2312" w:hAnsi="Times New Roman"/>
      <w:szCs w:val="21"/>
    </w:rPr>
  </w:style>
  <w:style w:type="paragraph" w:customStyle="1" w:styleId="26">
    <w:name w:val="样式 正文首行缩进 + 首行缩进:  2 字符"/>
    <w:basedOn w:val="aff1"/>
    <w:autoRedefine/>
    <w:rsid w:val="004D454A"/>
    <w:pPr>
      <w:tabs>
        <w:tab w:val="left" w:pos="360"/>
      </w:tabs>
      <w:spacing w:after="0" w:line="480" w:lineRule="auto"/>
      <w:ind w:firstLineChars="200" w:firstLine="200"/>
    </w:pPr>
    <w:rPr>
      <w:rFonts w:cs="宋体"/>
      <w:sz w:val="24"/>
      <w:szCs w:val="20"/>
    </w:rPr>
  </w:style>
  <w:style w:type="paragraph" w:customStyle="1" w:styleId="afff1">
    <w:name w:val="封面标准文稿编辑信息"/>
    <w:rsid w:val="004D454A"/>
    <w:pPr>
      <w:spacing w:before="180" w:line="180" w:lineRule="exact"/>
      <w:jc w:val="center"/>
    </w:pPr>
    <w:rPr>
      <w:rFonts w:ascii="宋体"/>
      <w:sz w:val="21"/>
    </w:rPr>
  </w:style>
  <w:style w:type="paragraph" w:styleId="35">
    <w:name w:val="Body Text 3"/>
    <w:aliases w:val="正文文字 3"/>
    <w:basedOn w:val="af6"/>
    <w:rsid w:val="004D454A"/>
    <w:pPr>
      <w:widowControl/>
      <w:ind w:firstLineChars="0" w:firstLine="0"/>
    </w:pPr>
    <w:rPr>
      <w:rFonts w:ascii="Arial" w:hAnsi="Times New Roman"/>
      <w:kern w:val="0"/>
      <w:sz w:val="28"/>
      <w:szCs w:val="20"/>
      <w:lang w:bidi="he-IL"/>
    </w:rPr>
  </w:style>
  <w:style w:type="paragraph" w:customStyle="1" w:styleId="a8">
    <w:name w:val="正文 + 宋体"/>
    <w:aliases w:val="小四,加粗,黑色"/>
    <w:basedOn w:val="2"/>
    <w:rsid w:val="004D454A"/>
    <w:pPr>
      <w:numPr>
        <w:ilvl w:val="0"/>
        <w:numId w:val="6"/>
      </w:numPr>
      <w:tabs>
        <w:tab w:val="clear" w:pos="900"/>
      </w:tabs>
    </w:pPr>
    <w:rPr>
      <w:rFonts w:hAnsi="Arial" w:cs="Times New Roman"/>
      <w:color w:val="000000"/>
      <w:sz w:val="28"/>
      <w:szCs w:val="28"/>
      <w:lang w:bidi="he-IL"/>
    </w:rPr>
  </w:style>
  <w:style w:type="paragraph" w:customStyle="1" w:styleId="3SCD">
    <w:name w:val="3.SCD正文缩进"/>
    <w:basedOn w:val="af6"/>
    <w:rsid w:val="004D454A"/>
    <w:pPr>
      <w:adjustRightInd w:val="0"/>
      <w:ind w:firstLineChars="0" w:firstLine="0"/>
      <w:textAlignment w:val="baseline"/>
    </w:pPr>
    <w:rPr>
      <w:rFonts w:ascii="Times New Roman" w:hAnsi="Times New Roman"/>
      <w:szCs w:val="20"/>
    </w:rPr>
  </w:style>
  <w:style w:type="paragraph" w:customStyle="1" w:styleId="ICSS">
    <w:name w:val="ICSS标书首行缩进正文"/>
    <w:basedOn w:val="af6"/>
    <w:rsid w:val="004D454A"/>
    <w:rPr>
      <w:rFonts w:ascii="Times New Roman" w:hAnsi="Times New Roman"/>
    </w:rPr>
  </w:style>
  <w:style w:type="paragraph" w:customStyle="1" w:styleId="CSS1">
    <w:name w:val="CSS1级编号"/>
    <w:basedOn w:val="af6"/>
    <w:rsid w:val="004D454A"/>
    <w:pPr>
      <w:ind w:firstLineChars="0" w:firstLine="0"/>
    </w:pPr>
    <w:rPr>
      <w:rFonts w:ascii="Times New Roman" w:eastAsia="黑体" w:hAnsi="Times New Roman"/>
      <w:b/>
      <w:sz w:val="28"/>
    </w:rPr>
  </w:style>
  <w:style w:type="paragraph" w:styleId="afff2">
    <w:name w:val="Plain Text"/>
    <w:aliases w:val="普通文字,普通文字1,普通文字2,普通文字3,普通文字4,普通文字5,普通文字6,普通文字11,普通文字21,普通文字31,普通文字41,普通文字7"/>
    <w:basedOn w:val="af6"/>
    <w:link w:val="Char5"/>
    <w:rsid w:val="004D454A"/>
    <w:pPr>
      <w:spacing w:line="240" w:lineRule="auto"/>
      <w:ind w:firstLineChars="0" w:firstLine="0"/>
    </w:pPr>
    <w:rPr>
      <w:rFonts w:ascii="Arial" w:hAnsi="Courier New"/>
      <w:sz w:val="21"/>
      <w:szCs w:val="20"/>
    </w:rPr>
  </w:style>
  <w:style w:type="character" w:customStyle="1" w:styleId="Char5">
    <w:name w:val="纯文本 Char"/>
    <w:aliases w:val="普通文字 Char,普通文字1 Char,普通文字2 Char,普通文字3 Char,普通文字4 Char,普通文字5 Char,普通文字6 Char,普通文字11 Char,普通文字21 Char,普通文字31 Char,普通文字41 Char,普通文字7 Char"/>
    <w:link w:val="afff2"/>
    <w:rsid w:val="003F447F"/>
    <w:rPr>
      <w:rFonts w:ascii="Arial" w:eastAsia="宋体" w:hAnsi="Courier New"/>
      <w:kern w:val="2"/>
      <w:sz w:val="21"/>
      <w:lang w:val="en-US" w:eastAsia="zh-CN" w:bidi="ar-SA"/>
    </w:rPr>
  </w:style>
  <w:style w:type="paragraph" w:styleId="90">
    <w:name w:val="toc 9"/>
    <w:basedOn w:val="af6"/>
    <w:next w:val="af6"/>
    <w:autoRedefine/>
    <w:semiHidden/>
    <w:rsid w:val="004D454A"/>
    <w:pPr>
      <w:ind w:left="1920"/>
      <w:jc w:val="left"/>
    </w:pPr>
    <w:rPr>
      <w:rFonts w:ascii="Times New Roman" w:hAnsi="Times New Roman"/>
      <w:sz w:val="18"/>
      <w:szCs w:val="18"/>
    </w:rPr>
  </w:style>
  <w:style w:type="paragraph" w:customStyle="1" w:styleId="46">
    <w:name w:val="样式 目录 4 + 左侧:  6 字符"/>
    <w:basedOn w:val="40"/>
    <w:rsid w:val="004D454A"/>
    <w:pPr>
      <w:ind w:left="1440" w:firstLineChars="0" w:firstLine="0"/>
    </w:pPr>
    <w:rPr>
      <w:rFonts w:cs="宋体"/>
      <w:szCs w:val="20"/>
    </w:rPr>
  </w:style>
  <w:style w:type="paragraph" w:customStyle="1" w:styleId="27">
    <w:name w:val="正文首行缩进2字"/>
    <w:basedOn w:val="af6"/>
    <w:next w:val="af6"/>
    <w:autoRedefine/>
    <w:rsid w:val="00E557B5"/>
    <w:pPr>
      <w:ind w:left="840" w:firstLineChars="0" w:firstLine="0"/>
      <w:jc w:val="center"/>
    </w:pPr>
    <w:rPr>
      <w:b/>
    </w:rPr>
  </w:style>
  <w:style w:type="paragraph" w:customStyle="1" w:styleId="5Head2">
    <w:name w:val="*5. Head 2"/>
    <w:basedOn w:val="af6"/>
    <w:next w:val="af6"/>
    <w:rsid w:val="004D454A"/>
    <w:pPr>
      <w:keepNext/>
      <w:widowControl/>
      <w:overflowPunct w:val="0"/>
      <w:autoSpaceDE w:val="0"/>
      <w:autoSpaceDN w:val="0"/>
      <w:adjustRightInd w:val="0"/>
      <w:spacing w:before="180" w:after="60" w:line="240" w:lineRule="exact"/>
      <w:ind w:firstLineChars="0" w:firstLine="0"/>
      <w:jc w:val="left"/>
      <w:textAlignment w:val="baseline"/>
    </w:pPr>
    <w:rPr>
      <w:rFonts w:ascii="Arial" w:hAnsi="Arial"/>
      <w:b/>
      <w:kern w:val="0"/>
      <w:sz w:val="20"/>
      <w:szCs w:val="20"/>
    </w:rPr>
  </w:style>
  <w:style w:type="paragraph" w:styleId="afff3">
    <w:name w:val="Salutation"/>
    <w:basedOn w:val="af6"/>
    <w:next w:val="af6"/>
    <w:rsid w:val="004D454A"/>
    <w:pPr>
      <w:spacing w:line="240" w:lineRule="auto"/>
      <w:ind w:firstLineChars="0" w:firstLine="0"/>
    </w:pPr>
    <w:rPr>
      <w:rFonts w:ascii="Times New Roman" w:eastAsia="仿宋_GB2312" w:hAnsi="Times New Roman"/>
      <w:szCs w:val="20"/>
    </w:rPr>
  </w:style>
  <w:style w:type="paragraph" w:styleId="60">
    <w:name w:val="toc 6"/>
    <w:basedOn w:val="af6"/>
    <w:next w:val="af6"/>
    <w:autoRedefine/>
    <w:semiHidden/>
    <w:rsid w:val="004D454A"/>
    <w:pPr>
      <w:ind w:left="1200"/>
      <w:jc w:val="left"/>
    </w:pPr>
    <w:rPr>
      <w:rFonts w:ascii="Times New Roman" w:hAnsi="Times New Roman"/>
      <w:sz w:val="18"/>
      <w:szCs w:val="18"/>
    </w:rPr>
  </w:style>
  <w:style w:type="paragraph" w:styleId="70">
    <w:name w:val="toc 7"/>
    <w:basedOn w:val="af6"/>
    <w:next w:val="af6"/>
    <w:autoRedefine/>
    <w:semiHidden/>
    <w:rsid w:val="004D454A"/>
    <w:pPr>
      <w:ind w:left="1440"/>
      <w:jc w:val="left"/>
    </w:pPr>
    <w:rPr>
      <w:rFonts w:ascii="Times New Roman" w:hAnsi="Times New Roman"/>
      <w:sz w:val="18"/>
      <w:szCs w:val="18"/>
    </w:rPr>
  </w:style>
  <w:style w:type="paragraph" w:styleId="80">
    <w:name w:val="toc 8"/>
    <w:basedOn w:val="af6"/>
    <w:next w:val="af6"/>
    <w:autoRedefine/>
    <w:semiHidden/>
    <w:rsid w:val="004D454A"/>
    <w:pPr>
      <w:ind w:left="1680"/>
      <w:jc w:val="left"/>
    </w:pPr>
    <w:rPr>
      <w:rFonts w:ascii="Times New Roman" w:hAnsi="Times New Roman"/>
      <w:sz w:val="18"/>
      <w:szCs w:val="18"/>
    </w:rPr>
  </w:style>
  <w:style w:type="paragraph" w:customStyle="1" w:styleId="BulletedItems">
    <w:name w:val="Bulleted Items"/>
    <w:basedOn w:val="af6"/>
    <w:rsid w:val="004D454A"/>
    <w:pPr>
      <w:widowControl/>
      <w:tabs>
        <w:tab w:val="num" w:pos="360"/>
      </w:tabs>
      <w:spacing w:after="180" w:line="280" w:lineRule="exact"/>
      <w:ind w:left="1843" w:firstLineChars="0" w:hanging="216"/>
      <w:jc w:val="left"/>
    </w:pPr>
    <w:rPr>
      <w:rFonts w:ascii="Times New Roman" w:hAnsi="Times New Roman"/>
      <w:snapToGrid w:val="0"/>
      <w:color w:val="000000"/>
      <w:kern w:val="0"/>
      <w:sz w:val="22"/>
      <w:szCs w:val="22"/>
    </w:rPr>
  </w:style>
  <w:style w:type="paragraph" w:customStyle="1" w:styleId="BodyCopy">
    <w:name w:val="Body Copy"/>
    <w:basedOn w:val="af6"/>
    <w:rsid w:val="004D454A"/>
    <w:pPr>
      <w:widowControl/>
      <w:spacing w:after="180" w:line="280" w:lineRule="exact"/>
      <w:ind w:left="1440" w:firstLineChars="0" w:firstLine="0"/>
      <w:jc w:val="left"/>
    </w:pPr>
    <w:rPr>
      <w:rFonts w:ascii="Times New Roman" w:hAnsi="Times New Roman"/>
      <w:snapToGrid w:val="0"/>
      <w:color w:val="000000"/>
      <w:kern w:val="0"/>
      <w:sz w:val="22"/>
      <w:szCs w:val="22"/>
    </w:rPr>
  </w:style>
  <w:style w:type="paragraph" w:customStyle="1" w:styleId="HeadingBase">
    <w:name w:val="Heading Base"/>
    <w:basedOn w:val="af6"/>
    <w:next w:val="aff0"/>
    <w:rsid w:val="004D454A"/>
    <w:pPr>
      <w:keepNext/>
      <w:keepLines/>
      <w:widowControl/>
      <w:spacing w:before="140" w:after="120" w:line="220" w:lineRule="atLeast"/>
      <w:ind w:firstLineChars="0" w:firstLine="0"/>
      <w:jc w:val="left"/>
    </w:pPr>
    <w:rPr>
      <w:rFonts w:ascii="Arial" w:hAnsi="Arial"/>
      <w:snapToGrid w:val="0"/>
      <w:spacing w:val="-4"/>
      <w:kern w:val="28"/>
    </w:rPr>
  </w:style>
  <w:style w:type="paragraph" w:customStyle="1" w:styleId="Style3">
    <w:name w:val="Style 3"/>
    <w:basedOn w:val="af6"/>
    <w:rsid w:val="004D454A"/>
    <w:pPr>
      <w:autoSpaceDE w:val="0"/>
      <w:autoSpaceDN w:val="0"/>
      <w:spacing w:line="276" w:lineRule="atLeast"/>
      <w:ind w:left="792" w:firstLineChars="0" w:hanging="144"/>
      <w:jc w:val="left"/>
    </w:pPr>
    <w:rPr>
      <w:rFonts w:ascii="Times New Roman" w:hAnsi="Times New Roman"/>
      <w:snapToGrid w:val="0"/>
      <w:kern w:val="0"/>
      <w:sz w:val="20"/>
      <w:szCs w:val="20"/>
    </w:rPr>
  </w:style>
  <w:style w:type="paragraph" w:customStyle="1" w:styleId="Style2">
    <w:name w:val="Style 2"/>
    <w:basedOn w:val="af6"/>
    <w:rsid w:val="004D454A"/>
    <w:pPr>
      <w:autoSpaceDE w:val="0"/>
      <w:autoSpaceDN w:val="0"/>
      <w:spacing w:line="276" w:lineRule="atLeast"/>
      <w:ind w:left="576" w:firstLineChars="0" w:hanging="216"/>
      <w:jc w:val="left"/>
    </w:pPr>
    <w:rPr>
      <w:rFonts w:ascii="Times New Roman" w:hAnsi="Times New Roman"/>
      <w:snapToGrid w:val="0"/>
      <w:kern w:val="0"/>
      <w:sz w:val="20"/>
      <w:szCs w:val="20"/>
    </w:rPr>
  </w:style>
  <w:style w:type="paragraph" w:styleId="afff4">
    <w:name w:val="Balloon Text"/>
    <w:basedOn w:val="af6"/>
    <w:link w:val="Char6"/>
    <w:uiPriority w:val="99"/>
    <w:semiHidden/>
    <w:rsid w:val="004D454A"/>
    <w:pPr>
      <w:ind w:firstLineChars="0" w:firstLine="0"/>
    </w:pPr>
    <w:rPr>
      <w:rFonts w:ascii="Arial" w:hAnsi="Arial" w:cs="宋体"/>
      <w:sz w:val="18"/>
      <w:szCs w:val="18"/>
    </w:rPr>
  </w:style>
  <w:style w:type="paragraph" w:customStyle="1" w:styleId="xl23">
    <w:name w:val="xl23"/>
    <w:basedOn w:val="af6"/>
    <w:rsid w:val="004D454A"/>
    <w:pPr>
      <w:widowControl/>
      <w:spacing w:before="100" w:beforeAutospacing="1" w:after="100" w:afterAutospacing="1" w:line="240" w:lineRule="auto"/>
      <w:ind w:firstLineChars="0" w:firstLine="0"/>
      <w:textAlignment w:val="top"/>
    </w:pPr>
    <w:rPr>
      <w:rFonts w:ascii="Times New Roman" w:hAnsi="Times New Roman"/>
      <w:kern w:val="0"/>
    </w:rPr>
  </w:style>
  <w:style w:type="paragraph" w:styleId="30">
    <w:name w:val="List Bullet 3"/>
    <w:basedOn w:val="af6"/>
    <w:rsid w:val="001A525C"/>
    <w:pPr>
      <w:numPr>
        <w:numId w:val="11"/>
      </w:numPr>
      <w:tabs>
        <w:tab w:val="num" w:pos="1324"/>
      </w:tabs>
      <w:spacing w:beforeLines="50" w:before="156" w:line="240" w:lineRule="auto"/>
      <w:ind w:leftChars="400" w:left="1320" w:hangingChars="200" w:hanging="480"/>
    </w:pPr>
    <w:rPr>
      <w:rFonts w:ascii="Times New Roman" w:hAnsi="Times New Roman"/>
    </w:rPr>
  </w:style>
  <w:style w:type="paragraph" w:customStyle="1" w:styleId="aa">
    <w:name w:val="附录标题二"/>
    <w:basedOn w:val="2"/>
    <w:next w:val="af6"/>
    <w:rsid w:val="001A525C"/>
    <w:pPr>
      <w:numPr>
        <w:ilvl w:val="0"/>
        <w:numId w:val="12"/>
      </w:numPr>
      <w:tabs>
        <w:tab w:val="clear" w:pos="840"/>
      </w:tabs>
      <w:spacing w:before="312" w:after="240" w:line="415" w:lineRule="auto"/>
      <w:ind w:left="0" w:firstLine="0"/>
    </w:pPr>
    <w:rPr>
      <w:rFonts w:ascii="Times New Roman" w:hAnsi="Times New Roman" w:cs="Times New Roman"/>
      <w:sz w:val="36"/>
    </w:rPr>
  </w:style>
  <w:style w:type="character" w:styleId="afff5">
    <w:name w:val="Hyperlink"/>
    <w:aliases w:val="超级链接"/>
    <w:uiPriority w:val="99"/>
    <w:rsid w:val="003E4E71"/>
    <w:rPr>
      <w:color w:val="0000FF"/>
      <w:u w:val="single"/>
    </w:rPr>
  </w:style>
  <w:style w:type="paragraph" w:customStyle="1" w:styleId="28">
    <w:name w:val="样式 左  2 字符"/>
    <w:basedOn w:val="af6"/>
    <w:rsid w:val="00367607"/>
    <w:pPr>
      <w:spacing w:before="120" w:after="120"/>
      <w:ind w:firstLineChars="0" w:firstLine="0"/>
    </w:pPr>
    <w:rPr>
      <w:rFonts w:ascii="宋体" w:hAnsi="宋体" w:cs="宋体"/>
      <w:szCs w:val="20"/>
    </w:rPr>
  </w:style>
  <w:style w:type="paragraph" w:customStyle="1" w:styleId="text-zh">
    <w:name w:val="text-zh"/>
    <w:basedOn w:val="af6"/>
    <w:rsid w:val="00B067ED"/>
    <w:pPr>
      <w:widowControl/>
      <w:spacing w:before="100" w:beforeAutospacing="1" w:after="100" w:afterAutospacing="1" w:line="300" w:lineRule="atLeast"/>
      <w:ind w:firstLineChars="0" w:firstLine="360"/>
      <w:jc w:val="left"/>
    </w:pPr>
    <w:rPr>
      <w:rFonts w:ascii="Arial" w:hAnsi="Arial" w:cs="Arial"/>
      <w:color w:val="3F3F3F"/>
      <w:kern w:val="0"/>
      <w:sz w:val="18"/>
      <w:szCs w:val="18"/>
    </w:rPr>
  </w:style>
  <w:style w:type="character" w:customStyle="1" w:styleId="text-zh1">
    <w:name w:val="text-zh1"/>
    <w:rsid w:val="00B067ED"/>
    <w:rPr>
      <w:strike w:val="0"/>
      <w:dstrike w:val="0"/>
      <w:color w:val="3F3F3F"/>
      <w:sz w:val="18"/>
      <w:szCs w:val="18"/>
      <w:u w:val="none"/>
      <w:effect w:val="none"/>
    </w:rPr>
  </w:style>
  <w:style w:type="paragraph" w:customStyle="1" w:styleId="bt3">
    <w:name w:val="bt3"/>
    <w:basedOn w:val="af6"/>
    <w:autoRedefine/>
    <w:rsid w:val="001538DC"/>
    <w:pPr>
      <w:autoSpaceDE w:val="0"/>
      <w:autoSpaceDN w:val="0"/>
      <w:spacing w:line="480" w:lineRule="exact"/>
      <w:ind w:firstLineChars="0" w:firstLine="0"/>
    </w:pPr>
    <w:rPr>
      <w:rFonts w:ascii="Times New Roman" w:eastAsia="方正宋一简体" w:hAnsi="Times New Roman"/>
      <w:b/>
      <w:kern w:val="0"/>
      <w:sz w:val="28"/>
      <w:szCs w:val="20"/>
    </w:rPr>
  </w:style>
  <w:style w:type="paragraph" w:customStyle="1" w:styleId="13">
    <w:name w:val="1"/>
    <w:basedOn w:val="af6"/>
    <w:next w:val="aff2"/>
    <w:rsid w:val="00D61E5E"/>
    <w:pPr>
      <w:spacing w:after="120" w:line="240" w:lineRule="auto"/>
      <w:ind w:leftChars="200" w:left="420" w:firstLineChars="0" w:firstLine="0"/>
    </w:pPr>
    <w:rPr>
      <w:rFonts w:ascii="Times New Roman" w:hAnsi="Times New Roman"/>
      <w:sz w:val="21"/>
    </w:rPr>
  </w:style>
  <w:style w:type="paragraph" w:customStyle="1" w:styleId="GB231212">
    <w:name w:val="样式 样式 仿宋_GB2312 三号1 + 首行缩进:  2 字符"/>
    <w:basedOn w:val="af6"/>
    <w:rsid w:val="00AD07AB"/>
    <w:pPr>
      <w:ind w:firstLine="480"/>
      <w:jc w:val="left"/>
    </w:pPr>
    <w:rPr>
      <w:rFonts w:ascii="仿宋_GB2312" w:eastAsia="仿宋_GB2312" w:hAnsi="Times New Roman" w:cs="宋体"/>
      <w:szCs w:val="20"/>
    </w:rPr>
  </w:style>
  <w:style w:type="paragraph" w:customStyle="1" w:styleId="GB23123">
    <w:name w:val="样式 仿宋_GB2312 三号3"/>
    <w:basedOn w:val="af6"/>
    <w:rsid w:val="00A00E7A"/>
    <w:pPr>
      <w:jc w:val="left"/>
    </w:pPr>
    <w:rPr>
      <w:rFonts w:ascii="仿宋_GB2312" w:eastAsia="仿宋_GB2312" w:hAnsi="Times New Roman" w:cs="宋体"/>
      <w:szCs w:val="20"/>
    </w:rPr>
  </w:style>
  <w:style w:type="paragraph" w:customStyle="1" w:styleId="GB2312">
    <w:name w:val="样式 仿宋_GB2312 小四"/>
    <w:basedOn w:val="af6"/>
    <w:rsid w:val="001C197D"/>
    <w:pPr>
      <w:jc w:val="left"/>
    </w:pPr>
    <w:rPr>
      <w:rFonts w:ascii="仿宋_GB2312" w:eastAsia="仿宋_GB2312" w:hAnsi="Times New Roman" w:cs="宋体"/>
      <w:szCs w:val="20"/>
    </w:rPr>
  </w:style>
  <w:style w:type="paragraph" w:customStyle="1" w:styleId="41ALTZ122">
    <w:name w:val="样式 样式 正文缩进表正文正文非缩进标题4段1特点四号ALT+Z水上软件正文（首行缩进两字）1四号2表正文2正... + 首行缩..."/>
    <w:basedOn w:val="af6"/>
    <w:rsid w:val="00D94EA1"/>
    <w:pPr>
      <w:ind w:firstLineChars="225" w:firstLine="540"/>
      <w:jc w:val="left"/>
    </w:pPr>
    <w:rPr>
      <w:rFonts w:ascii="仿宋_GB2312" w:eastAsia="仿宋_GB2312" w:hAnsi="华文仿宋" w:cs="宋体"/>
      <w:szCs w:val="20"/>
    </w:rPr>
  </w:style>
  <w:style w:type="paragraph" w:customStyle="1" w:styleId="15">
    <w:name w:val="样式 小四 行距: 1.5 倍行距"/>
    <w:basedOn w:val="af6"/>
    <w:rsid w:val="00135DF7"/>
    <w:pPr>
      <w:ind w:firstLine="480"/>
    </w:pPr>
    <w:rPr>
      <w:rFonts w:ascii="Times New Roman" w:hAnsi="Times New Roman" w:cs="宋体"/>
    </w:rPr>
  </w:style>
  <w:style w:type="paragraph" w:customStyle="1" w:styleId="style36">
    <w:name w:val="style36"/>
    <w:basedOn w:val="af6"/>
    <w:rsid w:val="00D75F86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b/>
      <w:bCs/>
      <w:kern w:val="0"/>
      <w:sz w:val="21"/>
      <w:szCs w:val="21"/>
    </w:rPr>
  </w:style>
  <w:style w:type="paragraph" w:customStyle="1" w:styleId="style37">
    <w:name w:val="style37"/>
    <w:basedOn w:val="af6"/>
    <w:rsid w:val="00950C52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b/>
      <w:bCs/>
      <w:color w:val="FF0000"/>
      <w:kern w:val="0"/>
      <w:sz w:val="21"/>
      <w:szCs w:val="21"/>
    </w:rPr>
  </w:style>
  <w:style w:type="character" w:customStyle="1" w:styleId="about1">
    <w:name w:val="about1"/>
    <w:rsid w:val="00FE637C"/>
    <w:rPr>
      <w:strike w:val="0"/>
      <w:dstrike w:val="0"/>
      <w:sz w:val="18"/>
      <w:szCs w:val="18"/>
      <w:u w:val="none"/>
      <w:effect w:val="none"/>
    </w:rPr>
  </w:style>
  <w:style w:type="paragraph" w:customStyle="1" w:styleId="Char7">
    <w:name w:val="模版正文 Char"/>
    <w:basedOn w:val="aff7"/>
    <w:rsid w:val="00DF2B42"/>
    <w:pPr>
      <w:widowControl w:val="0"/>
      <w:spacing w:before="50" w:after="50" w:line="300" w:lineRule="auto"/>
      <w:ind w:firstLineChars="200" w:firstLine="200"/>
      <w:jc w:val="both"/>
    </w:pPr>
    <w:rPr>
      <w:rFonts w:ascii="Times New Roman" w:hAnsi="Times New Roman"/>
      <w:kern w:val="2"/>
      <w:szCs w:val="20"/>
    </w:rPr>
  </w:style>
  <w:style w:type="paragraph" w:customStyle="1" w:styleId="afff6">
    <w:name w:val="普通正文"/>
    <w:basedOn w:val="af6"/>
    <w:autoRedefine/>
    <w:rsid w:val="00FF4E87"/>
    <w:pPr>
      <w:adjustRightInd w:val="0"/>
      <w:spacing w:after="120" w:line="500" w:lineRule="exact"/>
      <w:ind w:firstLineChars="224" w:firstLine="538"/>
      <w:textAlignment w:val="baseline"/>
    </w:pPr>
    <w:rPr>
      <w:rFonts w:ascii="宋体" w:hAnsi="宋体"/>
      <w:kern w:val="0"/>
    </w:rPr>
  </w:style>
  <w:style w:type="character" w:customStyle="1" w:styleId="mdeck">
    <w:name w:val="mdeck"/>
    <w:basedOn w:val="af7"/>
    <w:rsid w:val="00FF4E87"/>
  </w:style>
  <w:style w:type="paragraph" w:styleId="a7">
    <w:name w:val="List Bullet"/>
    <w:basedOn w:val="af6"/>
    <w:rsid w:val="004A6BA8"/>
    <w:pPr>
      <w:numPr>
        <w:numId w:val="13"/>
      </w:numPr>
    </w:pPr>
  </w:style>
  <w:style w:type="paragraph" w:styleId="afff7">
    <w:name w:val="toa heading"/>
    <w:basedOn w:val="af6"/>
    <w:next w:val="af6"/>
    <w:semiHidden/>
    <w:rsid w:val="00EB32BC"/>
    <w:pPr>
      <w:widowControl/>
      <w:spacing w:before="120" w:after="120"/>
      <w:ind w:firstLineChars="0" w:firstLine="454"/>
      <w:jc w:val="left"/>
    </w:pPr>
    <w:rPr>
      <w:rFonts w:ascii="Arial" w:hAnsi="Arial"/>
      <w:b/>
      <w:bCs/>
      <w:kern w:val="0"/>
      <w:szCs w:val="21"/>
    </w:rPr>
  </w:style>
  <w:style w:type="paragraph" w:customStyle="1" w:styleId="Char1CharCharChar">
    <w:name w:val="Char1 Char Char Char"/>
    <w:basedOn w:val="af6"/>
    <w:autoRedefine/>
    <w:rsid w:val="007E3B41"/>
    <w:pPr>
      <w:spacing w:line="240" w:lineRule="auto"/>
      <w:ind w:firstLineChars="0" w:firstLine="0"/>
    </w:pPr>
    <w:rPr>
      <w:rFonts w:ascii="Tahoma" w:hAnsi="Tahoma"/>
      <w:sz w:val="21"/>
    </w:rPr>
  </w:style>
  <w:style w:type="character" w:styleId="afff8">
    <w:name w:val="FollowedHyperlink"/>
    <w:rsid w:val="004D03A0"/>
    <w:rPr>
      <w:color w:val="800080"/>
      <w:u w:val="single"/>
    </w:rPr>
  </w:style>
  <w:style w:type="paragraph" w:styleId="afff9">
    <w:name w:val="footnote text"/>
    <w:basedOn w:val="af6"/>
    <w:semiHidden/>
    <w:rsid w:val="00624166"/>
    <w:pPr>
      <w:snapToGrid w:val="0"/>
      <w:spacing w:line="240" w:lineRule="auto"/>
      <w:ind w:firstLineChars="0" w:firstLine="0"/>
      <w:jc w:val="left"/>
    </w:pPr>
    <w:rPr>
      <w:rFonts w:ascii="Times New Roman" w:hAnsi="Times New Roman"/>
      <w:sz w:val="18"/>
      <w:szCs w:val="18"/>
    </w:rPr>
  </w:style>
  <w:style w:type="character" w:styleId="afffa">
    <w:name w:val="footnote reference"/>
    <w:semiHidden/>
    <w:rsid w:val="00624166"/>
    <w:rPr>
      <w:vertAlign w:val="superscript"/>
    </w:rPr>
  </w:style>
  <w:style w:type="paragraph" w:customStyle="1" w:styleId="CharCharCharChar">
    <w:name w:val="Char Char Char Char"/>
    <w:basedOn w:val="af6"/>
    <w:semiHidden/>
    <w:rsid w:val="00DB5A2B"/>
    <w:pPr>
      <w:adjustRightInd w:val="0"/>
      <w:ind w:firstLineChars="0" w:firstLine="0"/>
    </w:pPr>
    <w:rPr>
      <w:rFonts w:ascii="Times New Roman" w:hAnsi="Times New Roman"/>
      <w:kern w:val="0"/>
      <w:szCs w:val="20"/>
    </w:rPr>
  </w:style>
  <w:style w:type="paragraph" w:customStyle="1" w:styleId="ListBullet1">
    <w:name w:val="List Bullet1"/>
    <w:basedOn w:val="af6"/>
    <w:autoRedefine/>
    <w:rsid w:val="00507968"/>
    <w:pPr>
      <w:widowControl/>
      <w:numPr>
        <w:numId w:val="14"/>
      </w:numPr>
      <w:spacing w:before="240" w:after="120" w:line="288" w:lineRule="auto"/>
      <w:ind w:left="981" w:right="57" w:firstLineChars="0" w:hanging="357"/>
      <w:jc w:val="left"/>
    </w:pPr>
    <w:rPr>
      <w:rFonts w:ascii="Times New Roman" w:hAnsi="Times New Roman"/>
      <w:kern w:val="0"/>
      <w:sz w:val="21"/>
    </w:rPr>
  </w:style>
  <w:style w:type="paragraph" w:customStyle="1" w:styleId="afffb">
    <w:name w:val="部分"/>
    <w:basedOn w:val="af6"/>
    <w:autoRedefine/>
    <w:rsid w:val="003D5015"/>
    <w:pPr>
      <w:keepNext/>
      <w:keepLines/>
      <w:spacing w:before="340" w:after="330"/>
      <w:ind w:rightChars="-4" w:right="-10" w:firstLineChars="0" w:firstLine="0"/>
      <w:jc w:val="center"/>
      <w:outlineLvl w:val="0"/>
    </w:pPr>
    <w:rPr>
      <w:rFonts w:ascii="黑体" w:eastAsia="黑体" w:hAnsi="Arial" w:cs="宋体"/>
      <w:bCs/>
      <w:kern w:val="44"/>
      <w:sz w:val="32"/>
      <w:szCs w:val="32"/>
    </w:rPr>
  </w:style>
  <w:style w:type="character" w:customStyle="1" w:styleId="sect1234Char">
    <w:name w:val="sect 1.2.3.4 Char"/>
    <w:aliases w:val="Ref Heading 1 Char,rh1 Char,sect 1.2.3.41 Char,Ref Heading 11 Char,rh11 Char,sect 1.2.3.42 Char,Ref Heading 12 Char,rh12 Char,sect 1.2.3.411 Char,Ref Heading 111 Char,rh111 Char,sect 1.2.3.43 Char,Ref Heading 13 Char,rh13 Char,4 Char"/>
    <w:rsid w:val="00EA157C"/>
    <w:rPr>
      <w:rFonts w:ascii="Verdana" w:hAnsi="Verdana" w:cs="宋体"/>
      <w:b/>
      <w:bCs/>
      <w:kern w:val="2"/>
      <w:sz w:val="28"/>
      <w:szCs w:val="28"/>
    </w:rPr>
  </w:style>
  <w:style w:type="character" w:customStyle="1" w:styleId="sect1234Char1">
    <w:name w:val="sect 1.2.3.4 Char1"/>
    <w:aliases w:val="Ref Heading 1 Char1,rh1 Char1,sect 1.2.3.41 Char1,Ref Heading 11 Char1,rh11 Char1,sect 1.2.3.42 Char1,Ref Heading 12 Char1,rh12 Char1,sect 1.2.3.411 Char1,Ref Heading 111 Char1,rh111 Char1,sect 1.2.3.43 Char1,Ref Heading 13 Char1"/>
    <w:rsid w:val="00E34F29"/>
    <w:rPr>
      <w:rFonts w:ascii="Verdana" w:hAnsi="Verdana" w:cs="宋体"/>
      <w:b/>
      <w:bCs/>
      <w:kern w:val="2"/>
      <w:sz w:val="28"/>
      <w:szCs w:val="28"/>
    </w:rPr>
  </w:style>
  <w:style w:type="paragraph" w:customStyle="1" w:styleId="BulletF2">
    <w:name w:val="Bullet F2"/>
    <w:rsid w:val="00E34F29"/>
    <w:pPr>
      <w:tabs>
        <w:tab w:val="num" w:pos="432"/>
      </w:tabs>
      <w:spacing w:before="60" w:after="60" w:line="288" w:lineRule="auto"/>
      <w:ind w:left="432" w:hanging="432"/>
    </w:pPr>
    <w:rPr>
      <w:sz w:val="21"/>
      <w:szCs w:val="24"/>
      <w:lang w:val="en-GB"/>
    </w:rPr>
  </w:style>
  <w:style w:type="paragraph" w:customStyle="1" w:styleId="BulletNumber1">
    <w:name w:val="Bullet Number 1"/>
    <w:basedOn w:val="af6"/>
    <w:rsid w:val="00E34F29"/>
    <w:pPr>
      <w:widowControl/>
      <w:numPr>
        <w:numId w:val="15"/>
      </w:numPr>
      <w:spacing w:before="130"/>
      <w:ind w:firstLineChars="0" w:firstLine="0"/>
    </w:pPr>
    <w:rPr>
      <w:rFonts w:ascii="Times New Roman" w:hAnsi="Times New Roman"/>
      <w:kern w:val="0"/>
      <w:sz w:val="21"/>
      <w:lang w:val="en-GB"/>
    </w:rPr>
  </w:style>
  <w:style w:type="paragraph" w:styleId="20">
    <w:name w:val="List Bullet 2"/>
    <w:basedOn w:val="af6"/>
    <w:rsid w:val="00396F6D"/>
    <w:pPr>
      <w:numPr>
        <w:numId w:val="17"/>
      </w:numPr>
      <w:tabs>
        <w:tab w:val="num" w:pos="720"/>
      </w:tabs>
      <w:spacing w:line="300" w:lineRule="auto"/>
      <w:ind w:left="720" w:firstLineChars="0" w:firstLine="0"/>
    </w:pPr>
    <w:rPr>
      <w:rFonts w:ascii="Times New Roman" w:hAnsi="Times New Roman"/>
      <w:sz w:val="21"/>
    </w:rPr>
  </w:style>
  <w:style w:type="paragraph" w:customStyle="1" w:styleId="LbP">
    <w:name w:val="LbP"/>
    <w:next w:val="af6"/>
    <w:rsid w:val="00FD7289"/>
    <w:pPr>
      <w:numPr>
        <w:numId w:val="18"/>
      </w:numPr>
      <w:tabs>
        <w:tab w:val="clear" w:pos="360"/>
        <w:tab w:val="num" w:pos="300"/>
      </w:tabs>
      <w:spacing w:after="100" w:line="240" w:lineRule="exact"/>
      <w:ind w:left="300" w:hanging="300"/>
    </w:pPr>
    <w:rPr>
      <w:sz w:val="21"/>
      <w:lang w:eastAsia="en-US"/>
    </w:rPr>
  </w:style>
  <w:style w:type="paragraph" w:customStyle="1" w:styleId="Ln1">
    <w:name w:val="Ln1"/>
    <w:rsid w:val="00974FE8"/>
    <w:pPr>
      <w:numPr>
        <w:ilvl w:val="2"/>
        <w:numId w:val="19"/>
      </w:numPr>
      <w:tabs>
        <w:tab w:val="clear" w:pos="720"/>
        <w:tab w:val="left" w:pos="300"/>
        <w:tab w:val="num" w:pos="2160"/>
      </w:tabs>
      <w:spacing w:after="100"/>
      <w:ind w:left="2160" w:hanging="180"/>
    </w:pPr>
    <w:rPr>
      <w:sz w:val="21"/>
      <w:lang w:eastAsia="en-US"/>
    </w:rPr>
  </w:style>
  <w:style w:type="paragraph" w:customStyle="1" w:styleId="Ln3">
    <w:name w:val="Ln3"/>
    <w:basedOn w:val="af6"/>
    <w:rsid w:val="00974FE8"/>
    <w:pPr>
      <w:widowControl/>
      <w:numPr>
        <w:ilvl w:val="4"/>
        <w:numId w:val="19"/>
      </w:numPr>
      <w:tabs>
        <w:tab w:val="clear" w:pos="1680"/>
        <w:tab w:val="left" w:pos="900"/>
        <w:tab w:val="num" w:pos="3600"/>
      </w:tabs>
      <w:spacing w:after="100" w:line="240" w:lineRule="auto"/>
      <w:ind w:left="3600" w:firstLineChars="0" w:hanging="360"/>
      <w:jc w:val="left"/>
    </w:pPr>
    <w:rPr>
      <w:rFonts w:ascii="Times New Roman" w:hAnsi="Times New Roman"/>
      <w:kern w:val="0"/>
      <w:sz w:val="21"/>
      <w:szCs w:val="20"/>
      <w:lang w:eastAsia="en-US"/>
    </w:rPr>
  </w:style>
  <w:style w:type="paragraph" w:customStyle="1" w:styleId="Le">
    <w:name w:val="Le"/>
    <w:next w:val="af6"/>
    <w:rsid w:val="00974FE8"/>
    <w:pPr>
      <w:numPr>
        <w:numId w:val="19"/>
      </w:numPr>
      <w:spacing w:line="160" w:lineRule="exact"/>
      <w:jc w:val="right"/>
    </w:pPr>
    <w:rPr>
      <w:sz w:val="16"/>
      <w:lang w:eastAsia="en-US"/>
    </w:rPr>
  </w:style>
  <w:style w:type="paragraph" w:customStyle="1" w:styleId="Leh">
    <w:name w:val="Leh"/>
    <w:next w:val="af6"/>
    <w:rsid w:val="00974FE8"/>
    <w:pPr>
      <w:numPr>
        <w:ilvl w:val="1"/>
        <w:numId w:val="19"/>
      </w:numPr>
      <w:spacing w:line="80" w:lineRule="exact"/>
      <w:jc w:val="right"/>
    </w:pPr>
    <w:rPr>
      <w:sz w:val="12"/>
      <w:lang w:eastAsia="en-US"/>
    </w:rPr>
  </w:style>
  <w:style w:type="paragraph" w:customStyle="1" w:styleId="ExplanatoryText">
    <w:name w:val="Explanatory Text"/>
    <w:basedOn w:val="af6"/>
    <w:rsid w:val="000B127F"/>
    <w:pPr>
      <w:widowControl/>
      <w:spacing w:line="240" w:lineRule="auto"/>
      <w:ind w:firstLineChars="0" w:firstLine="0"/>
      <w:jc w:val="left"/>
    </w:pPr>
    <w:rPr>
      <w:rFonts w:ascii="Helvetica" w:hAnsi="Helvetica" w:cs="Arial"/>
      <w:color w:val="0000FF"/>
      <w:kern w:val="0"/>
      <w:sz w:val="18"/>
      <w:szCs w:val="20"/>
      <w:lang w:val="en-GB" w:eastAsia="en-US"/>
    </w:rPr>
  </w:style>
  <w:style w:type="paragraph" w:customStyle="1" w:styleId="afffc">
    <w:name w:val="基准页眉样式"/>
    <w:basedOn w:val="af6"/>
    <w:autoRedefine/>
    <w:rsid w:val="00D75DC6"/>
    <w:pPr>
      <w:spacing w:beforeLines="50" w:before="156" w:afterLines="50" w:after="156" w:line="360" w:lineRule="exact"/>
      <w:ind w:firstLineChars="0" w:firstLine="425"/>
    </w:pPr>
    <w:rPr>
      <w:rFonts w:ascii="Times New Roman" w:hAnsi="Times New Roman"/>
    </w:rPr>
  </w:style>
  <w:style w:type="paragraph" w:customStyle="1" w:styleId="CharCharCharCharCharChar">
    <w:name w:val="Char Char Char Char Char Char"/>
    <w:basedOn w:val="af6"/>
    <w:rsid w:val="00D75DC6"/>
    <w:pPr>
      <w:widowControl/>
      <w:spacing w:after="160" w:line="240" w:lineRule="exact"/>
      <w:ind w:firstLineChars="0" w:firstLine="0"/>
      <w:jc w:val="left"/>
    </w:pPr>
    <w:rPr>
      <w:rFonts w:ascii="Arial" w:hAnsi="Arial" w:cs="Arial"/>
      <w:b/>
      <w:bCs/>
      <w:kern w:val="0"/>
      <w:lang w:eastAsia="en-US"/>
    </w:rPr>
  </w:style>
  <w:style w:type="paragraph" w:customStyle="1" w:styleId="afffd">
    <w:name w:val="正文 + 小四"/>
    <w:basedOn w:val="aff7"/>
    <w:rsid w:val="00D75DC6"/>
    <w:pPr>
      <w:widowControl w:val="0"/>
      <w:autoSpaceDE w:val="0"/>
      <w:autoSpaceDN w:val="0"/>
      <w:adjustRightInd w:val="0"/>
      <w:spacing w:line="240" w:lineRule="auto"/>
      <w:ind w:left="426"/>
      <w:textAlignment w:val="bottom"/>
    </w:pPr>
    <w:rPr>
      <w:rFonts w:ascii="宋体" w:hAnsi="宋体" w:cs="宋体"/>
      <w:szCs w:val="24"/>
    </w:rPr>
  </w:style>
  <w:style w:type="character" w:customStyle="1" w:styleId="Char8">
    <w:name w:val="样式 普通(网站) + 四号 加粗 Char"/>
    <w:link w:val="afffe"/>
    <w:rsid w:val="00AE0376"/>
    <w:rPr>
      <w:rFonts w:eastAsia="宋体"/>
      <w:b/>
      <w:kern w:val="2"/>
      <w:sz w:val="28"/>
      <w:szCs w:val="24"/>
      <w:lang w:val="en-US" w:eastAsia="zh-CN" w:bidi="ar-SA"/>
    </w:rPr>
  </w:style>
  <w:style w:type="paragraph" w:customStyle="1" w:styleId="afffe">
    <w:name w:val="样式 普通(网站) + 四号 加粗"/>
    <w:basedOn w:val="afff"/>
    <w:link w:val="Char8"/>
    <w:rsid w:val="00AE0376"/>
    <w:pPr>
      <w:widowControl/>
      <w:spacing w:line="360" w:lineRule="auto"/>
      <w:jc w:val="left"/>
    </w:pPr>
    <w:rPr>
      <w:b/>
      <w:sz w:val="28"/>
    </w:rPr>
  </w:style>
  <w:style w:type="paragraph" w:customStyle="1" w:styleId="Fig">
    <w:name w:val="Fig"/>
    <w:basedOn w:val="af6"/>
    <w:autoRedefine/>
    <w:rsid w:val="00430FD6"/>
    <w:pPr>
      <w:keepLines/>
      <w:widowControl/>
      <w:numPr>
        <w:numId w:val="21"/>
      </w:numPr>
      <w:tabs>
        <w:tab w:val="left" w:pos="1440"/>
      </w:tabs>
      <w:spacing w:before="120" w:after="120" w:line="240" w:lineRule="auto"/>
      <w:ind w:firstLineChars="0" w:firstLine="0"/>
      <w:jc w:val="center"/>
    </w:pPr>
    <w:rPr>
      <w:rFonts w:ascii="Arial" w:eastAsia="黑体" w:hAnsi="Arial" w:cs="Arial"/>
      <w:b/>
      <w:bCs/>
      <w:i/>
      <w:iCs/>
      <w:kern w:val="0"/>
      <w:sz w:val="18"/>
      <w:szCs w:val="22"/>
      <w:lang w:val="en-GB"/>
    </w:rPr>
  </w:style>
  <w:style w:type="paragraph" w:customStyle="1" w:styleId="affff">
    <w:name w:val="表题"/>
    <w:basedOn w:val="af6"/>
    <w:rsid w:val="00430FD6"/>
    <w:pPr>
      <w:spacing w:after="120" w:line="420" w:lineRule="exact"/>
      <w:ind w:firstLineChars="0" w:firstLine="0"/>
      <w:jc w:val="center"/>
    </w:pPr>
    <w:rPr>
      <w:rFonts w:ascii="Times New Roman" w:eastAsia="楷体_GB2312" w:hAnsi="Times New Roman"/>
      <w:kern w:val="0"/>
      <w:sz w:val="21"/>
      <w:szCs w:val="20"/>
    </w:rPr>
  </w:style>
  <w:style w:type="paragraph" w:customStyle="1" w:styleId="with">
    <w:name w:val="内容with编号"/>
    <w:basedOn w:val="af6"/>
    <w:rsid w:val="00430FD6"/>
    <w:pPr>
      <w:widowControl/>
      <w:numPr>
        <w:numId w:val="26"/>
      </w:numPr>
      <w:ind w:firstLineChars="0" w:firstLine="0"/>
    </w:pPr>
    <w:rPr>
      <w:rFonts w:ascii="宋体" w:hAnsi="Times New Roman"/>
      <w:kern w:val="0"/>
      <w:szCs w:val="20"/>
    </w:rPr>
  </w:style>
  <w:style w:type="paragraph" w:styleId="HTML">
    <w:name w:val="HTML Address"/>
    <w:basedOn w:val="af6"/>
    <w:rsid w:val="00430FD6"/>
    <w:pPr>
      <w:numPr>
        <w:numId w:val="20"/>
      </w:numPr>
      <w:spacing w:line="240" w:lineRule="auto"/>
      <w:ind w:firstLineChars="0" w:firstLine="0"/>
    </w:pPr>
    <w:rPr>
      <w:rFonts w:ascii="Times New Roman" w:hAnsi="Times New Roman"/>
      <w:i/>
      <w:iCs/>
      <w:sz w:val="21"/>
    </w:rPr>
  </w:style>
  <w:style w:type="paragraph" w:styleId="HTML0">
    <w:name w:val="HTML Preformatted"/>
    <w:basedOn w:val="af6"/>
    <w:rsid w:val="00430FD6"/>
    <w:pPr>
      <w:tabs>
        <w:tab w:val="num" w:pos="1200"/>
      </w:tabs>
      <w:spacing w:line="240" w:lineRule="auto"/>
      <w:ind w:left="1200" w:firstLineChars="0" w:firstLine="0"/>
    </w:pPr>
    <w:rPr>
      <w:rFonts w:ascii="Courier New" w:hAnsi="Courier New" w:cs="Courier New"/>
      <w:sz w:val="20"/>
      <w:szCs w:val="20"/>
    </w:rPr>
  </w:style>
  <w:style w:type="paragraph" w:customStyle="1" w:styleId="affff0">
    <w:name w:val="标准标志"/>
    <w:next w:val="af6"/>
    <w:rsid w:val="00430FD6"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fff1">
    <w:name w:val="参考文献、索引标题"/>
    <w:basedOn w:val="af6"/>
    <w:next w:val="af6"/>
    <w:rsid w:val="00E162EA"/>
    <w:pPr>
      <w:widowControl/>
      <w:shd w:val="clear" w:color="FFFFFF" w:fill="FFFFFF"/>
      <w:spacing w:before="640" w:after="200" w:line="240" w:lineRule="auto"/>
      <w:ind w:firstLineChars="0" w:firstLine="0"/>
      <w:jc w:val="center"/>
      <w:outlineLvl w:val="0"/>
    </w:pPr>
    <w:rPr>
      <w:rFonts w:ascii="黑体" w:eastAsia="黑体" w:hAnsi="Times New Roman"/>
      <w:kern w:val="0"/>
      <w:sz w:val="21"/>
      <w:szCs w:val="20"/>
    </w:rPr>
  </w:style>
  <w:style w:type="paragraph" w:customStyle="1" w:styleId="affff2">
    <w:name w:val="发布部门"/>
    <w:next w:val="aff9"/>
    <w:rsid w:val="00430FD6"/>
    <w:pPr>
      <w:framePr w:w="7433" w:h="585" w:hRule="exact" w:hSpace="180" w:vSpace="180" w:wrap="around" w:hAnchor="margin" w:xAlign="center" w:y="14401" w:anchorLock="1"/>
      <w:jc w:val="center"/>
    </w:pPr>
    <w:rPr>
      <w:rFonts w:ascii="宋体"/>
      <w:b/>
      <w:spacing w:val="20"/>
      <w:w w:val="135"/>
      <w:sz w:val="36"/>
    </w:rPr>
  </w:style>
  <w:style w:type="paragraph" w:customStyle="1" w:styleId="affff3">
    <w:name w:val="发布日期"/>
    <w:rsid w:val="00430FD6"/>
    <w:pPr>
      <w:framePr w:w="4000" w:h="473" w:hRule="exact" w:hSpace="180" w:vSpace="180" w:wrap="around" w:hAnchor="margin" w:y="13511" w:anchorLock="1"/>
    </w:pPr>
    <w:rPr>
      <w:rFonts w:eastAsia="黑体"/>
      <w:sz w:val="28"/>
    </w:rPr>
  </w:style>
  <w:style w:type="paragraph" w:customStyle="1" w:styleId="14">
    <w:name w:val="封面标准号1"/>
    <w:rsid w:val="00430FD6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29">
    <w:name w:val="封面标准号2"/>
    <w:basedOn w:val="14"/>
    <w:rsid w:val="00430FD6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affff4">
    <w:name w:val="封面标准代替信息"/>
    <w:basedOn w:val="29"/>
    <w:rsid w:val="00430FD6"/>
    <w:pPr>
      <w:framePr w:wrap="auto"/>
      <w:spacing w:before="57"/>
    </w:pPr>
    <w:rPr>
      <w:rFonts w:ascii="宋体"/>
      <w:sz w:val="21"/>
    </w:rPr>
  </w:style>
  <w:style w:type="paragraph" w:customStyle="1" w:styleId="affff5">
    <w:name w:val="封面标准名称"/>
    <w:rsid w:val="00430FD6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6">
    <w:name w:val="封面标准文稿类别"/>
    <w:rsid w:val="00430FD6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7">
    <w:name w:val="封面标准英文名称"/>
    <w:rsid w:val="00430FD6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8">
    <w:name w:val="封面一致性程度标识"/>
    <w:rsid w:val="00430FD6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9">
    <w:name w:val="封面正文"/>
    <w:rsid w:val="00430FD6"/>
    <w:pPr>
      <w:jc w:val="both"/>
    </w:pPr>
  </w:style>
  <w:style w:type="paragraph" w:customStyle="1" w:styleId="affffa">
    <w:name w:val="附录标识"/>
    <w:basedOn w:val="af6"/>
    <w:rsid w:val="00E162EA"/>
    <w:pPr>
      <w:widowControl/>
      <w:shd w:val="clear" w:color="FFFFFF" w:fill="FFFFFF"/>
      <w:tabs>
        <w:tab w:val="num" w:pos="492"/>
        <w:tab w:val="left" w:pos="6405"/>
      </w:tabs>
      <w:spacing w:before="640" w:after="200" w:line="240" w:lineRule="auto"/>
      <w:ind w:left="492" w:firstLineChars="0" w:firstLine="0"/>
      <w:jc w:val="center"/>
      <w:outlineLvl w:val="0"/>
    </w:pPr>
    <w:rPr>
      <w:rFonts w:ascii="黑体" w:eastAsia="黑体" w:hAnsi="Times New Roman"/>
      <w:kern w:val="0"/>
      <w:sz w:val="21"/>
      <w:szCs w:val="20"/>
    </w:rPr>
  </w:style>
  <w:style w:type="paragraph" w:customStyle="1" w:styleId="a0">
    <w:name w:val="附录表标题"/>
    <w:next w:val="aff9"/>
    <w:rsid w:val="00430FD6"/>
    <w:pPr>
      <w:numPr>
        <w:numId w:val="24"/>
      </w:num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fffb">
    <w:name w:val="附录章标题"/>
    <w:next w:val="aff9"/>
    <w:rsid w:val="00430FD6"/>
    <w:pPr>
      <w:tabs>
        <w:tab w:val="num" w:pos="636"/>
      </w:tabs>
      <w:wordWrap w:val="0"/>
      <w:overflowPunct w:val="0"/>
      <w:autoSpaceDE w:val="0"/>
      <w:spacing w:beforeLines="50" w:before="50" w:afterLines="50" w:after="50"/>
      <w:ind w:left="636" w:hanging="576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3">
    <w:name w:val="附录一级条标题"/>
    <w:basedOn w:val="affffb"/>
    <w:next w:val="aff9"/>
    <w:rsid w:val="00430FD6"/>
    <w:pPr>
      <w:numPr>
        <w:ilvl w:val="2"/>
        <w:numId w:val="22"/>
      </w:numPr>
      <w:autoSpaceDN w:val="0"/>
      <w:spacing w:beforeLines="0" w:before="0" w:afterLines="0" w:after="0"/>
      <w:outlineLvl w:val="2"/>
    </w:pPr>
  </w:style>
  <w:style w:type="paragraph" w:customStyle="1" w:styleId="af4">
    <w:name w:val="附录二级条标题"/>
    <w:basedOn w:val="af3"/>
    <w:next w:val="aff9"/>
    <w:rsid w:val="00430FD6"/>
    <w:pPr>
      <w:numPr>
        <w:ilvl w:val="3"/>
      </w:numPr>
      <w:outlineLvl w:val="3"/>
    </w:pPr>
  </w:style>
  <w:style w:type="paragraph" w:customStyle="1" w:styleId="ac">
    <w:name w:val="附录三级条标题"/>
    <w:basedOn w:val="af4"/>
    <w:next w:val="aff9"/>
    <w:rsid w:val="00430FD6"/>
    <w:pPr>
      <w:numPr>
        <w:ilvl w:val="4"/>
        <w:numId w:val="5"/>
      </w:numPr>
      <w:outlineLvl w:val="4"/>
    </w:pPr>
  </w:style>
  <w:style w:type="paragraph" w:customStyle="1" w:styleId="af5">
    <w:name w:val="附录四级条标题"/>
    <w:basedOn w:val="ac"/>
    <w:next w:val="aff9"/>
    <w:rsid w:val="00430FD6"/>
    <w:pPr>
      <w:numPr>
        <w:numId w:val="22"/>
      </w:numPr>
      <w:outlineLvl w:val="5"/>
    </w:pPr>
  </w:style>
  <w:style w:type="paragraph" w:customStyle="1" w:styleId="a">
    <w:name w:val="附录图标题"/>
    <w:next w:val="aff9"/>
    <w:rsid w:val="00430FD6"/>
    <w:pPr>
      <w:numPr>
        <w:numId w:val="25"/>
      </w:numPr>
      <w:jc w:val="center"/>
    </w:pPr>
    <w:rPr>
      <w:rFonts w:ascii="黑体" w:eastAsia="黑体"/>
      <w:sz w:val="21"/>
    </w:rPr>
  </w:style>
  <w:style w:type="paragraph" w:customStyle="1" w:styleId="a6">
    <w:name w:val="附录五级条标题"/>
    <w:basedOn w:val="af5"/>
    <w:next w:val="aff9"/>
    <w:rsid w:val="00430FD6"/>
    <w:pPr>
      <w:numPr>
        <w:ilvl w:val="6"/>
        <w:numId w:val="7"/>
      </w:numPr>
      <w:outlineLvl w:val="6"/>
    </w:pPr>
  </w:style>
  <w:style w:type="paragraph" w:customStyle="1" w:styleId="a9">
    <w:name w:val="列项——（一级）"/>
    <w:rsid w:val="00430FD6"/>
    <w:pPr>
      <w:widowControl w:val="0"/>
      <w:numPr>
        <w:numId w:val="29"/>
      </w:numPr>
      <w:tabs>
        <w:tab w:val="clear" w:pos="360"/>
        <w:tab w:val="num" w:pos="492"/>
        <w:tab w:val="num" w:pos="854"/>
      </w:tabs>
      <w:ind w:leftChars="200" w:left="492" w:hangingChars="200" w:hanging="432"/>
      <w:jc w:val="both"/>
    </w:pPr>
    <w:rPr>
      <w:rFonts w:ascii="宋体"/>
      <w:sz w:val="21"/>
    </w:rPr>
  </w:style>
  <w:style w:type="paragraph" w:customStyle="1" w:styleId="a5">
    <w:name w:val="列项●（二级）"/>
    <w:rsid w:val="00430FD6"/>
    <w:pPr>
      <w:numPr>
        <w:numId w:val="23"/>
      </w:numPr>
      <w:tabs>
        <w:tab w:val="num" w:pos="760"/>
        <w:tab w:val="left" w:pos="840"/>
      </w:tabs>
      <w:ind w:leftChars="400" w:left="600" w:hangingChars="200" w:hanging="200"/>
      <w:jc w:val="both"/>
    </w:pPr>
    <w:rPr>
      <w:rFonts w:ascii="宋体"/>
      <w:sz w:val="21"/>
    </w:rPr>
  </w:style>
  <w:style w:type="paragraph" w:customStyle="1" w:styleId="ae">
    <w:name w:val="目次、标准名称标题"/>
    <w:basedOn w:val="af6"/>
    <w:next w:val="aff9"/>
    <w:rsid w:val="00E162EA"/>
    <w:pPr>
      <w:widowControl/>
      <w:numPr>
        <w:ilvl w:val="2"/>
        <w:numId w:val="27"/>
      </w:numPr>
      <w:shd w:val="clear" w:color="FFFFFF" w:fill="FFFFFF"/>
      <w:spacing w:before="640" w:after="560" w:line="460" w:lineRule="exact"/>
      <w:ind w:firstLineChars="0"/>
      <w:jc w:val="center"/>
      <w:outlineLvl w:val="0"/>
    </w:pPr>
    <w:rPr>
      <w:rFonts w:ascii="黑体" w:eastAsia="黑体" w:hAnsi="Times New Roman"/>
      <w:kern w:val="0"/>
      <w:sz w:val="32"/>
      <w:szCs w:val="20"/>
    </w:rPr>
  </w:style>
  <w:style w:type="paragraph" w:customStyle="1" w:styleId="af">
    <w:name w:val="目次、索引正文"/>
    <w:rsid w:val="00430FD6"/>
    <w:pPr>
      <w:numPr>
        <w:ilvl w:val="3"/>
        <w:numId w:val="27"/>
      </w:numPr>
      <w:spacing w:line="320" w:lineRule="exact"/>
      <w:jc w:val="both"/>
    </w:pPr>
    <w:rPr>
      <w:rFonts w:ascii="宋体"/>
      <w:sz w:val="21"/>
    </w:rPr>
  </w:style>
  <w:style w:type="paragraph" w:customStyle="1" w:styleId="affffc">
    <w:name w:val="其他标准称谓"/>
    <w:rsid w:val="00430FD6"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0">
    <w:name w:val="其他发布部门"/>
    <w:basedOn w:val="affff2"/>
    <w:rsid w:val="00430FD6"/>
    <w:pPr>
      <w:framePr w:wrap="around"/>
      <w:numPr>
        <w:ilvl w:val="4"/>
        <w:numId w:val="27"/>
      </w:numPr>
      <w:spacing w:line="0" w:lineRule="atLeast"/>
    </w:pPr>
    <w:rPr>
      <w:rFonts w:ascii="黑体" w:eastAsia="黑体"/>
      <w:b w:val="0"/>
    </w:rPr>
  </w:style>
  <w:style w:type="paragraph" w:customStyle="1" w:styleId="ad">
    <w:name w:val="正文表标题"/>
    <w:next w:val="aff9"/>
    <w:rsid w:val="00430FD6"/>
    <w:pPr>
      <w:numPr>
        <w:numId w:val="28"/>
      </w:numPr>
      <w:tabs>
        <w:tab w:val="clear" w:pos="760"/>
      </w:tabs>
      <w:ind w:left="840" w:hanging="360"/>
      <w:jc w:val="center"/>
    </w:pPr>
    <w:rPr>
      <w:rFonts w:ascii="黑体" w:eastAsia="黑体"/>
      <w:sz w:val="21"/>
    </w:rPr>
  </w:style>
  <w:style w:type="paragraph" w:customStyle="1" w:styleId="affffd">
    <w:name w:val="正文图标题"/>
    <w:next w:val="aff9"/>
    <w:rsid w:val="00430FD6"/>
    <w:pPr>
      <w:tabs>
        <w:tab w:val="num" w:pos="432"/>
      </w:tabs>
      <w:ind w:left="432" w:hanging="432"/>
      <w:jc w:val="center"/>
    </w:pPr>
    <w:rPr>
      <w:rFonts w:ascii="黑体" w:eastAsia="黑体"/>
      <w:sz w:val="21"/>
    </w:rPr>
  </w:style>
  <w:style w:type="paragraph" w:customStyle="1" w:styleId="affffe">
    <w:name w:val="注："/>
    <w:next w:val="aff9"/>
    <w:rsid w:val="00430FD6"/>
    <w:pPr>
      <w:widowControl w:val="0"/>
      <w:tabs>
        <w:tab w:val="num" w:pos="845"/>
      </w:tabs>
      <w:autoSpaceDE w:val="0"/>
      <w:autoSpaceDN w:val="0"/>
      <w:ind w:left="845" w:hanging="420"/>
      <w:jc w:val="both"/>
    </w:pPr>
    <w:rPr>
      <w:rFonts w:ascii="宋体"/>
      <w:sz w:val="18"/>
    </w:rPr>
  </w:style>
  <w:style w:type="paragraph" w:customStyle="1" w:styleId="af2">
    <w:name w:val="注×："/>
    <w:rsid w:val="00430FD6"/>
    <w:pPr>
      <w:widowControl w:val="0"/>
      <w:numPr>
        <w:numId w:val="16"/>
      </w:numPr>
      <w:tabs>
        <w:tab w:val="left" w:pos="630"/>
      </w:tabs>
      <w:autoSpaceDE w:val="0"/>
      <w:autoSpaceDN w:val="0"/>
      <w:jc w:val="both"/>
    </w:pPr>
    <w:rPr>
      <w:rFonts w:ascii="宋体"/>
      <w:sz w:val="18"/>
    </w:rPr>
  </w:style>
  <w:style w:type="paragraph" w:customStyle="1" w:styleId="afffff">
    <w:name w:val="字母编号列项（一级）"/>
    <w:rsid w:val="00430FD6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1">
    <w:name w:val="列项◆（三级）"/>
    <w:rsid w:val="00430FD6"/>
    <w:pPr>
      <w:numPr>
        <w:numId w:val="8"/>
      </w:numPr>
      <w:ind w:leftChars="600" w:left="800" w:hangingChars="200" w:hanging="200"/>
    </w:pPr>
    <w:rPr>
      <w:rFonts w:ascii="宋体"/>
      <w:sz w:val="21"/>
    </w:rPr>
  </w:style>
  <w:style w:type="paragraph" w:customStyle="1" w:styleId="afffff0">
    <w:name w:val="编号列项（三级）"/>
    <w:rsid w:val="00430FD6"/>
    <w:pPr>
      <w:tabs>
        <w:tab w:val="num" w:pos="1320"/>
      </w:tabs>
      <w:ind w:leftChars="600" w:left="800" w:hangingChars="200" w:hanging="200"/>
    </w:pPr>
    <w:rPr>
      <w:rFonts w:ascii="宋体"/>
      <w:sz w:val="21"/>
    </w:rPr>
  </w:style>
  <w:style w:type="paragraph" w:customStyle="1" w:styleId="afffff1">
    <w:name w:val="正文段落"/>
    <w:basedOn w:val="aff7"/>
    <w:rsid w:val="00430FD6"/>
    <w:pPr>
      <w:spacing w:after="120"/>
      <w:ind w:firstLineChars="200" w:firstLine="200"/>
      <w:jc w:val="both"/>
    </w:pPr>
    <w:rPr>
      <w:rFonts w:ascii="Times New Roman" w:hAnsi="Times New Roman"/>
      <w:kern w:val="2"/>
      <w:szCs w:val="24"/>
    </w:rPr>
  </w:style>
  <w:style w:type="paragraph" w:customStyle="1" w:styleId="afffff2">
    <w:name w:val="a"/>
    <w:basedOn w:val="af6"/>
    <w:rsid w:val="004D38F4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/>
      <w:kern w:val="0"/>
      <w:szCs w:val="20"/>
    </w:rPr>
  </w:style>
  <w:style w:type="paragraph" w:customStyle="1" w:styleId="210">
    <w:name w:val="样式 首行缩进:  2 字符1"/>
    <w:basedOn w:val="af6"/>
    <w:rsid w:val="00670746"/>
    <w:pPr>
      <w:ind w:firstLine="480"/>
    </w:pPr>
    <w:rPr>
      <w:rFonts w:ascii="Times New Roman" w:hAnsi="Times New Roman" w:cs="宋体"/>
      <w:szCs w:val="20"/>
    </w:rPr>
  </w:style>
  <w:style w:type="paragraph" w:customStyle="1" w:styleId="xl30">
    <w:name w:val="xl30"/>
    <w:basedOn w:val="af6"/>
    <w:rsid w:val="0048630C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auto" w:fill="FFFFFF"/>
      <w:spacing w:before="100" w:beforeAutospacing="1" w:after="100" w:afterAutospacing="1" w:line="240" w:lineRule="auto"/>
      <w:ind w:firstLineChars="0" w:firstLine="0"/>
      <w:jc w:val="left"/>
      <w:textAlignment w:val="bottom"/>
    </w:pPr>
    <w:rPr>
      <w:rFonts w:ascii="宋体" w:hAnsi="宋体" w:cs="宋体"/>
      <w:b/>
      <w:bCs/>
      <w:kern w:val="0"/>
      <w:sz w:val="18"/>
      <w:szCs w:val="18"/>
    </w:rPr>
  </w:style>
  <w:style w:type="paragraph" w:styleId="afffff3">
    <w:name w:val="caption"/>
    <w:basedOn w:val="af6"/>
    <w:next w:val="af6"/>
    <w:link w:val="Char9"/>
    <w:qFormat/>
    <w:rsid w:val="00473419"/>
    <w:pPr>
      <w:widowControl/>
      <w:spacing w:before="120" w:after="120" w:line="240" w:lineRule="auto"/>
      <w:ind w:firstLineChars="0" w:firstLine="0"/>
      <w:jc w:val="left"/>
    </w:pPr>
    <w:rPr>
      <w:rFonts w:ascii="Times New Roman" w:hAnsi="Times New Roman"/>
      <w:b/>
      <w:kern w:val="0"/>
      <w:szCs w:val="20"/>
    </w:rPr>
  </w:style>
  <w:style w:type="character" w:customStyle="1" w:styleId="Char9">
    <w:name w:val="题注 Char"/>
    <w:link w:val="afffff3"/>
    <w:rsid w:val="00473419"/>
    <w:rPr>
      <w:rFonts w:eastAsia="宋体"/>
      <w:b/>
      <w:sz w:val="24"/>
      <w:lang w:val="en-US" w:eastAsia="zh-CN" w:bidi="ar-SA"/>
    </w:rPr>
  </w:style>
  <w:style w:type="table" w:styleId="afffff4">
    <w:name w:val="Table Grid"/>
    <w:aliases w:val="方欣网格型"/>
    <w:basedOn w:val="af8"/>
    <w:rsid w:val="00477772"/>
    <w:pPr>
      <w:widowControl w:val="0"/>
      <w:spacing w:line="36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fff5">
    <w:name w:val="annotation reference"/>
    <w:rsid w:val="00127B4B"/>
    <w:rPr>
      <w:sz w:val="21"/>
      <w:szCs w:val="21"/>
    </w:rPr>
  </w:style>
  <w:style w:type="paragraph" w:styleId="afffff6">
    <w:name w:val="annotation text"/>
    <w:basedOn w:val="af6"/>
    <w:link w:val="Chara"/>
    <w:rsid w:val="00127B4B"/>
    <w:pPr>
      <w:jc w:val="left"/>
    </w:pPr>
    <w:rPr>
      <w:lang w:val="x-none" w:eastAsia="x-none"/>
    </w:rPr>
  </w:style>
  <w:style w:type="character" w:customStyle="1" w:styleId="Chara">
    <w:name w:val="批注文字 Char"/>
    <w:link w:val="afffff6"/>
    <w:rsid w:val="00127B4B"/>
    <w:rPr>
      <w:rFonts w:ascii="Verdana" w:hAnsi="Verdana"/>
      <w:kern w:val="2"/>
      <w:sz w:val="24"/>
      <w:szCs w:val="24"/>
    </w:rPr>
  </w:style>
  <w:style w:type="paragraph" w:styleId="afffff7">
    <w:name w:val="annotation subject"/>
    <w:basedOn w:val="afffff6"/>
    <w:next w:val="afffff6"/>
    <w:link w:val="Charb"/>
    <w:rsid w:val="00127B4B"/>
    <w:rPr>
      <w:b/>
      <w:bCs/>
    </w:rPr>
  </w:style>
  <w:style w:type="character" w:customStyle="1" w:styleId="Charb">
    <w:name w:val="批注主题 Char"/>
    <w:link w:val="afffff7"/>
    <w:rsid w:val="00127B4B"/>
    <w:rPr>
      <w:rFonts w:ascii="Verdana" w:hAnsi="Verdana"/>
      <w:b/>
      <w:bCs/>
      <w:kern w:val="2"/>
      <w:sz w:val="24"/>
      <w:szCs w:val="24"/>
    </w:rPr>
  </w:style>
  <w:style w:type="paragraph" w:styleId="afffff8">
    <w:name w:val="List Paragraph"/>
    <w:basedOn w:val="af6"/>
    <w:link w:val="Charc"/>
    <w:uiPriority w:val="34"/>
    <w:qFormat/>
    <w:rsid w:val="00067872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styleId="TOC">
    <w:name w:val="TOC Heading"/>
    <w:basedOn w:val="1"/>
    <w:next w:val="af6"/>
    <w:uiPriority w:val="39"/>
    <w:unhideWhenUsed/>
    <w:qFormat/>
    <w:rsid w:val="0027022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 w:cs="Times New Roman"/>
      <w:b/>
      <w:color w:val="365F91"/>
      <w:kern w:val="0"/>
      <w:sz w:val="28"/>
      <w:szCs w:val="28"/>
    </w:rPr>
  </w:style>
  <w:style w:type="character" w:customStyle="1" w:styleId="Char">
    <w:name w:val="页眉 Char"/>
    <w:link w:val="afb"/>
    <w:uiPriority w:val="99"/>
    <w:rsid w:val="00EA386D"/>
    <w:rPr>
      <w:rFonts w:ascii="Verdana" w:hAnsi="Verdana"/>
      <w:kern w:val="2"/>
      <w:sz w:val="18"/>
      <w:szCs w:val="18"/>
    </w:rPr>
  </w:style>
  <w:style w:type="character" w:customStyle="1" w:styleId="Char0">
    <w:name w:val="页脚 Char"/>
    <w:aliases w:val="f Char,Footer-Even Char"/>
    <w:link w:val="afc"/>
    <w:uiPriority w:val="99"/>
    <w:rsid w:val="00EA386D"/>
    <w:rPr>
      <w:rFonts w:ascii="Verdana" w:hAnsi="Verdana"/>
      <w:kern w:val="2"/>
      <w:sz w:val="18"/>
      <w:szCs w:val="18"/>
    </w:rPr>
  </w:style>
  <w:style w:type="character" w:customStyle="1" w:styleId="Char6">
    <w:name w:val="批注框文本 Char"/>
    <w:link w:val="afff4"/>
    <w:uiPriority w:val="99"/>
    <w:semiHidden/>
    <w:rsid w:val="00EA386D"/>
    <w:rPr>
      <w:rFonts w:ascii="Arial" w:hAnsi="Arial" w:cs="宋体"/>
      <w:kern w:val="2"/>
      <w:sz w:val="18"/>
      <w:szCs w:val="18"/>
    </w:rPr>
  </w:style>
  <w:style w:type="paragraph" w:customStyle="1" w:styleId="afffff9">
    <w:name w:val="表格栏头"/>
    <w:basedOn w:val="af6"/>
    <w:next w:val="af6"/>
    <w:semiHidden/>
    <w:rsid w:val="004D3C45"/>
    <w:pPr>
      <w:widowControl/>
      <w:overflowPunct w:val="0"/>
      <w:autoSpaceDE w:val="0"/>
      <w:autoSpaceDN w:val="0"/>
      <w:adjustRightInd w:val="0"/>
      <w:spacing w:before="60" w:after="60" w:line="240" w:lineRule="auto"/>
      <w:ind w:firstLineChars="0" w:firstLine="0"/>
      <w:jc w:val="left"/>
      <w:textAlignment w:val="baseline"/>
    </w:pPr>
    <w:rPr>
      <w:rFonts w:ascii="Times New Roman" w:hAnsi="Times New Roman"/>
      <w:b/>
      <w:kern w:val="0"/>
      <w:szCs w:val="20"/>
    </w:rPr>
  </w:style>
  <w:style w:type="paragraph" w:customStyle="1" w:styleId="2a">
    <w:name w:val="信息标题2"/>
    <w:basedOn w:val="afffff3"/>
    <w:next w:val="afffff3"/>
    <w:autoRedefine/>
    <w:rsid w:val="004D3C45"/>
    <w:pPr>
      <w:keepNext/>
      <w:pageBreakBefore/>
      <w:widowControl w:val="0"/>
      <w:spacing w:beforeLines="100" w:before="240" w:afterLines="100" w:after="240"/>
      <w:outlineLvl w:val="0"/>
    </w:pPr>
    <w:rPr>
      <w:rFonts w:ascii="Arial Black" w:hAnsi="Arial Black"/>
      <w:bCs/>
      <w:kern w:val="2"/>
      <w:sz w:val="28"/>
    </w:rPr>
  </w:style>
  <w:style w:type="paragraph" w:customStyle="1" w:styleId="074">
    <w:name w:val="样式 首行缩进:  0.74 厘米"/>
    <w:basedOn w:val="af6"/>
    <w:rsid w:val="004D3C45"/>
    <w:pPr>
      <w:ind w:firstLineChars="0" w:firstLine="420"/>
    </w:pPr>
    <w:rPr>
      <w:rFonts w:ascii="宋体" w:hAnsi="宋体" w:cs="宋体"/>
      <w:szCs w:val="20"/>
    </w:rPr>
  </w:style>
  <w:style w:type="paragraph" w:customStyle="1" w:styleId="afffffa">
    <w:name w:val="表格首行"/>
    <w:basedOn w:val="af6"/>
    <w:rsid w:val="00831F63"/>
    <w:pPr>
      <w:spacing w:line="240" w:lineRule="auto"/>
      <w:ind w:firstLineChars="0" w:firstLine="0"/>
      <w:jc w:val="center"/>
    </w:pPr>
    <w:rPr>
      <w:rFonts w:ascii="宋体" w:hAnsi="宋体"/>
      <w:sz w:val="21"/>
    </w:rPr>
  </w:style>
  <w:style w:type="paragraph" w:customStyle="1" w:styleId="afffffb">
    <w:name w:val="表格正文"/>
    <w:basedOn w:val="af6"/>
    <w:rsid w:val="00831F63"/>
    <w:pPr>
      <w:snapToGrid w:val="0"/>
      <w:spacing w:line="300" w:lineRule="auto"/>
      <w:ind w:firstLineChars="0" w:firstLine="0"/>
    </w:pPr>
    <w:rPr>
      <w:rFonts w:ascii="Times New Roman" w:hAnsi="Times New Roman"/>
      <w:sz w:val="21"/>
    </w:rPr>
  </w:style>
  <w:style w:type="paragraph" w:customStyle="1" w:styleId="af1">
    <w:name w:val="表格项目符号"/>
    <w:basedOn w:val="a7"/>
    <w:rsid w:val="00831F63"/>
    <w:pPr>
      <w:numPr>
        <w:numId w:val="31"/>
      </w:numPr>
      <w:tabs>
        <w:tab w:val="left" w:pos="249"/>
      </w:tabs>
      <w:snapToGrid w:val="0"/>
      <w:spacing w:line="300" w:lineRule="auto"/>
    </w:pPr>
    <w:rPr>
      <w:rFonts w:ascii="Times New Roman" w:hAnsi="Times New Roman"/>
      <w:sz w:val="21"/>
    </w:rPr>
  </w:style>
  <w:style w:type="character" w:customStyle="1" w:styleId="Charc">
    <w:name w:val="列出段落 Char"/>
    <w:link w:val="afffff8"/>
    <w:uiPriority w:val="34"/>
    <w:rsid w:val="002245BF"/>
    <w:rPr>
      <w:rFonts w:ascii="Calibri" w:hAnsi="Calibri"/>
      <w:kern w:val="2"/>
      <w:sz w:val="21"/>
      <w:szCs w:val="22"/>
    </w:rPr>
  </w:style>
  <w:style w:type="character" w:customStyle="1" w:styleId="afffffc">
    <w:name w:val="表头"/>
    <w:rsid w:val="009F60E0"/>
    <w:rPr>
      <w:rFonts w:eastAsia="黑体"/>
      <w:sz w:val="21"/>
    </w:rPr>
  </w:style>
  <w:style w:type="paragraph" w:customStyle="1" w:styleId="Char1CharCharChar0">
    <w:name w:val="Char1 Char Char Char"/>
    <w:basedOn w:val="af6"/>
    <w:rsid w:val="009F60E0"/>
    <w:pPr>
      <w:spacing w:line="240" w:lineRule="auto"/>
      <w:ind w:firstLineChars="0" w:firstLine="0"/>
    </w:pPr>
    <w:rPr>
      <w:rFonts w:ascii="Tahoma" w:hAnsi="Tahoma"/>
      <w:szCs w:val="20"/>
    </w:rPr>
  </w:style>
  <w:style w:type="character" w:customStyle="1" w:styleId="inputclickshow">
    <w:name w:val="inputclickshow"/>
    <w:basedOn w:val="af7"/>
    <w:rsid w:val="00C84D96"/>
  </w:style>
  <w:style w:type="character" w:customStyle="1" w:styleId="apple-converted-space">
    <w:name w:val="apple-converted-space"/>
    <w:basedOn w:val="af7"/>
    <w:rsid w:val="00C84D96"/>
  </w:style>
  <w:style w:type="character" w:customStyle="1" w:styleId="Char1">
    <w:name w:val="正文文本缩进 Char"/>
    <w:aliases w:val="正文文字缩进 Char"/>
    <w:basedOn w:val="af7"/>
    <w:link w:val="aff2"/>
    <w:rsid w:val="00DD7E3D"/>
    <w:rPr>
      <w:rFonts w:ascii="Verdana" w:hAnsi="Verdana"/>
      <w:kern w:val="2"/>
      <w:sz w:val="24"/>
      <w:szCs w:val="24"/>
    </w:rPr>
  </w:style>
  <w:style w:type="paragraph" w:styleId="afffffd">
    <w:name w:val="Title"/>
    <w:basedOn w:val="af6"/>
    <w:next w:val="af6"/>
    <w:link w:val="Chard"/>
    <w:qFormat/>
    <w:rsid w:val="00586EE7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d">
    <w:name w:val="标题 Char"/>
    <w:basedOn w:val="af7"/>
    <w:link w:val="afffffd"/>
    <w:rsid w:val="00586EE7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634015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260230">
          <w:marLeft w:val="30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005753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640475">
          <w:marLeft w:val="30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3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47885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916164">
          <w:marLeft w:val="30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98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151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8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73191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30033">
          <w:marLeft w:val="30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341187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639303">
          <w:marLeft w:val="30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30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731722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290187">
          <w:marLeft w:val="30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41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45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37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308384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81916">
          <w:marLeft w:val="30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260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947522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88974">
          <w:marLeft w:val="30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560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24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60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8695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6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92569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749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382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908948">
      <w:bodyDiv w:val="1"/>
      <w:marLeft w:val="0"/>
      <w:marRight w:val="0"/>
      <w:marTop w:val="75"/>
      <w:marBottom w:val="7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29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33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17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356623">
      <w:bodyDiv w:val="1"/>
      <w:marLeft w:val="0"/>
      <w:marRight w:val="0"/>
      <w:marTop w:val="75"/>
      <w:marBottom w:val="7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5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9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13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36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82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8046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199430">
          <w:marLeft w:val="30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36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500302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172997">
          <w:marLeft w:val="30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utf-8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package" Target="embeddings/Microsoft_Visio___3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__1.vsdx"/><Relationship Id="rId25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1.vsd"/><Relationship Id="rId23" Type="http://schemas.openxmlformats.org/officeDocument/2006/relationships/package" Target="embeddings/Microsoft_Visio___4.vsdx"/><Relationship Id="rId28" Type="http://schemas.openxmlformats.org/officeDocument/2006/relationships/header" Target="header6.xml"/><Relationship Id="rId10" Type="http://schemas.openxmlformats.org/officeDocument/2006/relationships/footer" Target="footer1.xml"/><Relationship Id="rId19" Type="http://schemas.openxmlformats.org/officeDocument/2006/relationships/package" Target="embeddings/Microsoft_Visio___2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footer" Target="footer5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829F4D-3895-4389-8A38-A045E40BEF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6</TotalTime>
  <Pages>13</Pages>
  <Words>1001</Words>
  <Characters>5711</Characters>
  <Application>Microsoft Office Word</Application>
  <DocSecurity>0</DocSecurity>
  <Lines>47</Lines>
  <Paragraphs>13</Paragraphs>
  <ScaleCrop>false</ScaleCrop>
  <Company>SinoSoft</Company>
  <LinksUpToDate>false</LinksUpToDate>
  <CharactersWithSpaces>6699</CharactersWithSpaces>
  <SharedDoc>false</SharedDoc>
  <HLinks>
    <vt:vector size="354" baseType="variant">
      <vt:variant>
        <vt:i4>1703990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91546070</vt:lpwstr>
      </vt:variant>
      <vt:variant>
        <vt:i4>1769526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91546069</vt:lpwstr>
      </vt:variant>
      <vt:variant>
        <vt:i4>1769526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91546068</vt:lpwstr>
      </vt:variant>
      <vt:variant>
        <vt:i4>1769526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91546067</vt:lpwstr>
      </vt:variant>
      <vt:variant>
        <vt:i4>176952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91546066</vt:lpwstr>
      </vt:variant>
      <vt:variant>
        <vt:i4>176952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91546065</vt:lpwstr>
      </vt:variant>
      <vt:variant>
        <vt:i4>176952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91546064</vt:lpwstr>
      </vt:variant>
      <vt:variant>
        <vt:i4>1769526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91546063</vt:lpwstr>
      </vt:variant>
      <vt:variant>
        <vt:i4>1769526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91546062</vt:lpwstr>
      </vt:variant>
      <vt:variant>
        <vt:i4>1769526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91546061</vt:lpwstr>
      </vt:variant>
      <vt:variant>
        <vt:i4>176952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91546060</vt:lpwstr>
      </vt:variant>
      <vt:variant>
        <vt:i4>157291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91546059</vt:lpwstr>
      </vt:variant>
      <vt:variant>
        <vt:i4>157291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91546058</vt:lpwstr>
      </vt:variant>
      <vt:variant>
        <vt:i4>157291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91546057</vt:lpwstr>
      </vt:variant>
      <vt:variant>
        <vt:i4>1572918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91546056</vt:lpwstr>
      </vt:variant>
      <vt:variant>
        <vt:i4>157291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91546055</vt:lpwstr>
      </vt:variant>
      <vt:variant>
        <vt:i4>157291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91546054</vt:lpwstr>
      </vt:variant>
      <vt:variant>
        <vt:i4>157291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91546053</vt:lpwstr>
      </vt:variant>
      <vt:variant>
        <vt:i4>15729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91546052</vt:lpwstr>
      </vt:variant>
      <vt:variant>
        <vt:i4>15729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91546051</vt:lpwstr>
      </vt:variant>
      <vt:variant>
        <vt:i4>15729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91546050</vt:lpwstr>
      </vt:variant>
      <vt:variant>
        <vt:i4>163845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91546049</vt:lpwstr>
      </vt:variant>
      <vt:variant>
        <vt:i4>163845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91546048</vt:lpwstr>
      </vt:variant>
      <vt:variant>
        <vt:i4>163845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91546047</vt:lpwstr>
      </vt:variant>
      <vt:variant>
        <vt:i4>163845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91546046</vt:lpwstr>
      </vt:variant>
      <vt:variant>
        <vt:i4>163845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91546045</vt:lpwstr>
      </vt:variant>
      <vt:variant>
        <vt:i4>163845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91546044</vt:lpwstr>
      </vt:variant>
      <vt:variant>
        <vt:i4>163845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91546043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91546042</vt:lpwstr>
      </vt:variant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91546041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91546040</vt:lpwstr>
      </vt:variant>
      <vt:variant>
        <vt:i4>196613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91546039</vt:lpwstr>
      </vt:variant>
      <vt:variant>
        <vt:i4>196613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91546038</vt:lpwstr>
      </vt:variant>
      <vt:variant>
        <vt:i4>196613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91546037</vt:lpwstr>
      </vt:variant>
      <vt:variant>
        <vt:i4>196613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91546036</vt:lpwstr>
      </vt:variant>
      <vt:variant>
        <vt:i4>196613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91546035</vt:lpwstr>
      </vt:variant>
      <vt:variant>
        <vt:i4>196613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91546034</vt:lpwstr>
      </vt:variant>
      <vt:variant>
        <vt:i4>19661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91546033</vt:lpwstr>
      </vt:variant>
      <vt:variant>
        <vt:i4>196613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91546032</vt:lpwstr>
      </vt:variant>
      <vt:variant>
        <vt:i4>196613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91546031</vt:lpwstr>
      </vt:variant>
      <vt:variant>
        <vt:i4>196613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91546030</vt:lpwstr>
      </vt:variant>
      <vt:variant>
        <vt:i4>203167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91546029</vt:lpwstr>
      </vt:variant>
      <vt:variant>
        <vt:i4>20316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91546028</vt:lpwstr>
      </vt:variant>
      <vt:variant>
        <vt:i4>20316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91546027</vt:lpwstr>
      </vt:variant>
      <vt:variant>
        <vt:i4>20316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91546026</vt:lpwstr>
      </vt:variant>
      <vt:variant>
        <vt:i4>203167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1546025</vt:lpwstr>
      </vt:variant>
      <vt:variant>
        <vt:i4>203167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1546024</vt:lpwstr>
      </vt:variant>
      <vt:variant>
        <vt:i4>203167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1546023</vt:lpwstr>
      </vt:variant>
      <vt:variant>
        <vt:i4>203167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1546022</vt:lpwstr>
      </vt:variant>
      <vt:variant>
        <vt:i4>203167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1546021</vt:lpwstr>
      </vt:variant>
      <vt:variant>
        <vt:i4>20316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1546020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1546019</vt:lpwstr>
      </vt:variant>
      <vt:variant>
        <vt:i4>183506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1546018</vt:lpwstr>
      </vt:variant>
      <vt:variant>
        <vt:i4>18350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1546017</vt:lpwstr>
      </vt:variant>
      <vt:variant>
        <vt:i4>18350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1546016</vt:lpwstr>
      </vt:variant>
      <vt:variant>
        <vt:i4>18350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1546015</vt:lpwstr>
      </vt:variant>
      <vt:variant>
        <vt:i4>18350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1546014</vt:lpwstr>
      </vt:variant>
      <vt:variant>
        <vt:i4>18350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1546013</vt:lpwstr>
      </vt:variant>
      <vt:variant>
        <vt:i4>18350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154601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  录</dc:title>
  <dc:subject/>
  <dc:creator>Anthony</dc:creator>
  <cp:keywords/>
  <cp:lastModifiedBy>admin</cp:lastModifiedBy>
  <cp:revision>916</cp:revision>
  <cp:lastPrinted>2009-06-25T06:41:00Z</cp:lastPrinted>
  <dcterms:created xsi:type="dcterms:W3CDTF">2014-10-22T07:43:00Z</dcterms:created>
  <dcterms:modified xsi:type="dcterms:W3CDTF">2014-12-22T10:37:00Z</dcterms:modified>
</cp:coreProperties>
</file>